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F7C919" w14:textId="77777777" w:rsidR="006617D3" w:rsidRDefault="00785648">
      <w:pPr>
        <w:pStyle w:val="CRCoverPage"/>
        <w:tabs>
          <w:tab w:val="right" w:pos="9639"/>
        </w:tabs>
        <w:spacing w:after="0"/>
        <w:rPr>
          <w:b/>
          <w:i/>
          <w:sz w:val="28"/>
          <w:highlight w:val="cyan"/>
          <w:lang w:eastAsia="zh-CN"/>
        </w:rPr>
      </w:pPr>
      <w:r>
        <w:rPr>
          <w:b/>
          <w:sz w:val="24"/>
        </w:rPr>
        <w:t>3GPP TSG-RAN WG3 Meeting #132</w:t>
      </w:r>
      <w:r>
        <w:rPr>
          <w:b/>
          <w:i/>
          <w:sz w:val="28"/>
        </w:rPr>
        <w:t xml:space="preserve"> </w:t>
      </w:r>
      <w:r>
        <w:rPr>
          <w:b/>
          <w:i/>
          <w:sz w:val="28"/>
        </w:rPr>
        <w:tab/>
      </w:r>
      <w:r>
        <w:rPr>
          <w:b/>
          <w:iCs/>
          <w:sz w:val="28"/>
        </w:rPr>
        <w:t>R3-</w:t>
      </w:r>
      <w:r>
        <w:rPr>
          <w:rFonts w:hint="eastAsia"/>
          <w:b/>
          <w:iCs/>
          <w:sz w:val="28"/>
        </w:rPr>
        <w:t>262506</w:t>
      </w:r>
    </w:p>
    <w:p w14:paraId="31EAC556" w14:textId="706EA0FA" w:rsidR="006617D3" w:rsidRDefault="00785648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</w:rPr>
        <w:t>Dalian, China, 1</w:t>
      </w:r>
      <w:ins w:id="0" w:author="Nokia" w:date="2026-05-21T17:42:00Z">
        <w:r w:rsidR="00B6187E">
          <w:rPr>
            <w:b/>
            <w:sz w:val="24"/>
          </w:rPr>
          <w:t>8</w:t>
        </w:r>
      </w:ins>
      <w:del w:id="1" w:author="Nokia" w:date="2026-05-21T17:42:00Z">
        <w:r w:rsidDel="00B6187E">
          <w:rPr>
            <w:b/>
            <w:sz w:val="24"/>
          </w:rPr>
          <w:delText>7</w:delText>
        </w:r>
      </w:del>
      <w:r>
        <w:rPr>
          <w:b/>
          <w:sz w:val="24"/>
        </w:rPr>
        <w:t xml:space="preserve"> - </w:t>
      </w:r>
      <w:ins w:id="2" w:author="Nokia" w:date="2026-05-21T17:42:00Z">
        <w:r w:rsidR="00B6187E">
          <w:rPr>
            <w:b/>
            <w:sz w:val="24"/>
          </w:rPr>
          <w:t>22</w:t>
        </w:r>
      </w:ins>
      <w:r>
        <w:rPr>
          <w:b/>
          <w:sz w:val="24"/>
        </w:rPr>
        <w:t xml:space="preserve"> </w:t>
      </w:r>
      <w:ins w:id="3" w:author="Nokia" w:date="2026-05-21T17:42:00Z">
        <w:r w:rsidR="00B6187E">
          <w:rPr>
            <w:b/>
            <w:sz w:val="24"/>
          </w:rPr>
          <w:t>May</w:t>
        </w:r>
      </w:ins>
      <w:del w:id="4" w:author="Nokia" w:date="2026-05-21T17:42:00Z">
        <w:r w:rsidDel="00B6187E">
          <w:rPr>
            <w:b/>
            <w:sz w:val="24"/>
          </w:rPr>
          <w:delText>April</w:delText>
        </w:r>
      </w:del>
      <w:r>
        <w:rPr>
          <w:b/>
          <w:sz w:val="24"/>
        </w:rPr>
        <w:t xml:space="preserve"> 2026</w:t>
      </w:r>
    </w:p>
    <w:p w14:paraId="16A13475" w14:textId="77777777" w:rsidR="006617D3" w:rsidRDefault="006617D3">
      <w:pPr>
        <w:pStyle w:val="ae"/>
        <w:rPr>
          <w:rFonts w:cs="Arial"/>
          <w:bCs/>
          <w:sz w:val="24"/>
          <w:lang w:eastAsia="ja-JP"/>
        </w:rPr>
      </w:pPr>
    </w:p>
    <w:p w14:paraId="41663988" w14:textId="77777777" w:rsidR="006617D3" w:rsidRDefault="00785648">
      <w:pPr>
        <w:pStyle w:val="afe"/>
        <w:outlineLvl w:val="0"/>
        <w:rPr>
          <w:lang w:eastAsia="zh-CN"/>
        </w:rPr>
      </w:pPr>
      <w:r>
        <w:t>Agenda Item:</w:t>
      </w:r>
      <w:r>
        <w:tab/>
      </w:r>
      <w:r>
        <w:rPr>
          <w:lang w:eastAsia="zh-CN"/>
        </w:rPr>
        <w:t>20.2</w:t>
      </w:r>
    </w:p>
    <w:p w14:paraId="09B9E5C2" w14:textId="3AD752C1" w:rsidR="006617D3" w:rsidRDefault="00785648">
      <w:pPr>
        <w:pStyle w:val="afe"/>
        <w:outlineLvl w:val="0"/>
        <w:rPr>
          <w:lang w:eastAsia="zh-CN"/>
        </w:rPr>
      </w:pPr>
      <w:r>
        <w:t>Source:</w:t>
      </w:r>
      <w:r>
        <w:tab/>
      </w:r>
      <w:r>
        <w:rPr>
          <w:rFonts w:hint="eastAsia"/>
          <w:lang w:eastAsia="zh-CN"/>
        </w:rPr>
        <w:t>ZTE Corporation</w:t>
      </w:r>
      <w:ins w:id="5" w:author="Nokia" w:date="2026-05-21T17:42:00Z">
        <w:r w:rsidR="00B6187E">
          <w:rPr>
            <w:lang w:eastAsia="zh-CN"/>
          </w:rPr>
          <w:t>, Nokia</w:t>
        </w:r>
      </w:ins>
      <w:ins w:id="6" w:author="Samsung" w:date="2026-05-21T18:11:00Z">
        <w:r w:rsidR="001E76E8">
          <w:rPr>
            <w:lang w:eastAsia="zh-CN"/>
          </w:rPr>
          <w:t>, Samsung</w:t>
        </w:r>
      </w:ins>
    </w:p>
    <w:p w14:paraId="3BB004AA" w14:textId="42F4AC92" w:rsidR="006617D3" w:rsidRDefault="00785648">
      <w:pPr>
        <w:pStyle w:val="afe"/>
        <w:ind w:left="1985" w:hanging="1985"/>
        <w:outlineLvl w:val="0"/>
        <w:rPr>
          <w:lang w:eastAsia="zh-CN"/>
        </w:rPr>
      </w:pPr>
      <w:r>
        <w:t>Title:</w:t>
      </w:r>
      <w:r>
        <w:tab/>
        <w:t xml:space="preserve">(TP </w:t>
      </w: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S </w:t>
      </w:r>
      <w:r>
        <w:t>38.423)</w:t>
      </w:r>
      <w:ins w:id="7" w:author="Nokia" w:date="2026-05-21T17:42:00Z">
        <w:r w:rsidR="00B6187E">
          <w:t xml:space="preserve"> </w:t>
        </w:r>
      </w:ins>
      <w:r>
        <w:t>Introduction of XR Ph4</w:t>
      </w:r>
    </w:p>
    <w:p w14:paraId="6AAFC8A5" w14:textId="77777777" w:rsidR="006617D3" w:rsidRDefault="00785648">
      <w:pPr>
        <w:pStyle w:val="afe"/>
        <w:outlineLvl w:val="0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74B14871" w14:textId="77777777" w:rsidR="006617D3" w:rsidRDefault="00785648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0350379" w14:textId="77777777" w:rsidR="006617D3" w:rsidRDefault="00785648">
      <w:pPr>
        <w:rPr>
          <w:lang w:val="en-US" w:eastAsia="zh-CN"/>
        </w:rPr>
      </w:pPr>
      <w:r>
        <w:rPr>
          <w:lang w:val="en-US" w:eastAsia="zh-CN"/>
        </w:rPr>
        <w:t xml:space="preserve">This TP for TS </w:t>
      </w:r>
      <w:r>
        <w:rPr>
          <w:lang w:val="en-US" w:eastAsia="zh-CN"/>
        </w:rPr>
        <w:t>38.423 is used to capture the RAN3 agreements made for Rel-20 XR.</w:t>
      </w:r>
    </w:p>
    <w:p w14:paraId="1CD30C81" w14:textId="77777777" w:rsidR="006617D3" w:rsidRDefault="00785648">
      <w:pPr>
        <w:pStyle w:val="1"/>
        <w:rPr>
          <w:lang w:val="en-US" w:eastAsia="zh-CN"/>
        </w:rPr>
      </w:pPr>
      <w:r>
        <w:rPr>
          <w:rFonts w:hint="eastAsia"/>
          <w:lang w:val="en-US" w:eastAsia="zh-CN"/>
        </w:rPr>
        <w:t>TP</w:t>
      </w:r>
      <w:r>
        <w:rPr>
          <w:lang w:val="en-US" w:eastAsia="zh-CN"/>
        </w:rPr>
        <w:t xml:space="preserve"> for </w:t>
      </w:r>
      <w:r>
        <w:rPr>
          <w:rFonts w:hint="eastAsia"/>
          <w:lang w:val="en-US" w:eastAsia="zh-CN"/>
        </w:rPr>
        <w:t xml:space="preserve">TS 38.423 </w:t>
      </w:r>
    </w:p>
    <w:p w14:paraId="679378A4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eastAsia="da-DK" w:bidi="ar"/>
        </w:rPr>
        <w:t>Start of</w:t>
      </w:r>
      <w:r>
        <w:rPr>
          <w:color w:val="FF0000"/>
          <w:szCs w:val="24"/>
          <w:lang w:eastAsia="da-DK" w:bidi="ar"/>
        </w:rPr>
        <w:t xml:space="preserve"> Change</w:t>
      </w:r>
      <w:r>
        <w:rPr>
          <w:rFonts w:hint="eastAsia"/>
          <w:color w:val="FF0000"/>
          <w:szCs w:val="24"/>
          <w:lang w:eastAsia="da-DK" w:bidi="ar"/>
        </w:rPr>
        <w:t>s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F882C3B" w14:textId="77777777" w:rsidR="006617D3" w:rsidRDefault="00785648">
      <w:pPr>
        <w:pStyle w:val="3"/>
      </w:pPr>
      <w:bookmarkStart w:id="8" w:name="_Toc97903999"/>
      <w:bookmarkStart w:id="9" w:name="_Toc106109146"/>
      <w:bookmarkStart w:id="10" w:name="_Toc44497349"/>
      <w:bookmarkStart w:id="11" w:name="_Toc64446982"/>
      <w:bookmarkStart w:id="12" w:name="_Toc20955084"/>
      <w:bookmarkStart w:id="13" w:name="_Toc66286476"/>
      <w:bookmarkStart w:id="14" w:name="_Toc74151171"/>
      <w:bookmarkStart w:id="15" w:name="_Toc29991271"/>
      <w:bookmarkStart w:id="16" w:name="_Toc224334990"/>
      <w:bookmarkStart w:id="17" w:name="_Toc36555671"/>
      <w:bookmarkStart w:id="18" w:name="_Toc51850436"/>
      <w:bookmarkStart w:id="19" w:name="_Toc105174309"/>
      <w:bookmarkStart w:id="20" w:name="_Toc98868025"/>
      <w:bookmarkStart w:id="21" w:name="_Toc45107737"/>
      <w:bookmarkStart w:id="22" w:name="_Toc113824967"/>
      <w:bookmarkStart w:id="23" w:name="_Toc88653643"/>
      <w:bookmarkStart w:id="24" w:name="_Toc56693439"/>
      <w:bookmarkStart w:id="25" w:name="_Toc45901357"/>
      <w:r>
        <w:t>8.3.1</w:t>
      </w:r>
      <w:r>
        <w:tab/>
        <w:t>S-NG-RAN node Addition Preparation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4615A88D" w14:textId="77777777" w:rsidR="006617D3" w:rsidRDefault="00785648">
      <w:pPr>
        <w:pStyle w:val="4"/>
      </w:pPr>
      <w:bookmarkStart w:id="26" w:name="_CR8_3_1_1"/>
      <w:bookmarkStart w:id="27" w:name="_Toc51850437"/>
      <w:bookmarkStart w:id="28" w:name="_Toc105174310"/>
      <w:bookmarkStart w:id="29" w:name="_Toc113824968"/>
      <w:bookmarkStart w:id="30" w:name="_Toc66286477"/>
      <w:bookmarkStart w:id="31" w:name="_Toc88653644"/>
      <w:bookmarkStart w:id="32" w:name="_Toc106109147"/>
      <w:bookmarkStart w:id="33" w:name="_Toc224334991"/>
      <w:bookmarkStart w:id="34" w:name="_Toc36555672"/>
      <w:bookmarkStart w:id="35" w:name="_Toc98868026"/>
      <w:bookmarkStart w:id="36" w:name="_Toc64446983"/>
      <w:bookmarkStart w:id="37" w:name="_Toc74151172"/>
      <w:bookmarkStart w:id="38" w:name="_Toc20955085"/>
      <w:bookmarkStart w:id="39" w:name="_Toc97904000"/>
      <w:bookmarkStart w:id="40" w:name="_Toc44497350"/>
      <w:bookmarkStart w:id="41" w:name="_Toc56693440"/>
      <w:bookmarkStart w:id="42" w:name="_Toc45107738"/>
      <w:bookmarkStart w:id="43" w:name="_Toc45901358"/>
      <w:bookmarkStart w:id="44" w:name="_Toc29991272"/>
      <w:bookmarkEnd w:id="26"/>
      <w:r>
        <w:t>8.3.1.1</w:t>
      </w:r>
      <w:r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47F01040" w14:textId="77777777" w:rsidR="006617D3" w:rsidRDefault="00785648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</w:t>
      </w:r>
      <w:proofErr w:type="spellStart"/>
      <w:r>
        <w:t>PCell</w:t>
      </w:r>
      <w:proofErr w:type="spellEnd"/>
      <w:r>
        <w:t xml:space="preserve"> ID when the initiating </w:t>
      </w:r>
      <w:r>
        <w:rPr>
          <w:rFonts w:hint="eastAsia"/>
          <w:lang w:eastAsia="zh-CN"/>
        </w:rPr>
        <w:t>NG-RAN node</w:t>
      </w:r>
      <w:r>
        <w:t xml:space="preserve"> UE AP IDs are th</w:t>
      </w:r>
      <w:r>
        <w:t>e same.</w:t>
      </w:r>
    </w:p>
    <w:p w14:paraId="5FAC37B9" w14:textId="77777777" w:rsidR="006617D3" w:rsidRDefault="00785648">
      <w:r>
        <w:t>The procedure uses UE-associated signalling.</w:t>
      </w:r>
    </w:p>
    <w:p w14:paraId="6CE29131" w14:textId="77777777" w:rsidR="006617D3" w:rsidRDefault="00785648">
      <w:pPr>
        <w:pStyle w:val="4"/>
      </w:pPr>
      <w:bookmarkStart w:id="45" w:name="_CR8_3_1_2"/>
      <w:bookmarkStart w:id="46" w:name="_Toc74151173"/>
      <w:bookmarkStart w:id="47" w:name="_Toc44497351"/>
      <w:bookmarkStart w:id="48" w:name="_Toc224334992"/>
      <w:bookmarkStart w:id="49" w:name="_Toc20955086"/>
      <w:bookmarkStart w:id="50" w:name="_Toc113824969"/>
      <w:bookmarkStart w:id="51" w:name="_Toc98868027"/>
      <w:bookmarkStart w:id="52" w:name="_Toc66286478"/>
      <w:bookmarkStart w:id="53" w:name="_Toc88653645"/>
      <w:bookmarkStart w:id="54" w:name="_Toc45901359"/>
      <w:bookmarkStart w:id="55" w:name="_Toc105174311"/>
      <w:bookmarkStart w:id="56" w:name="_Toc56693441"/>
      <w:bookmarkStart w:id="57" w:name="_Toc36555673"/>
      <w:bookmarkStart w:id="58" w:name="_Toc97904001"/>
      <w:bookmarkStart w:id="59" w:name="_Toc64446984"/>
      <w:bookmarkStart w:id="60" w:name="_Toc51850438"/>
      <w:bookmarkStart w:id="61" w:name="_Toc45107739"/>
      <w:bookmarkStart w:id="62" w:name="_Toc106109148"/>
      <w:bookmarkStart w:id="63" w:name="_Toc29991273"/>
      <w:bookmarkEnd w:id="45"/>
      <w:r>
        <w:t>8.3.1.2</w:t>
      </w:r>
      <w:r>
        <w:tab/>
        <w:t>Successful Operation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4AE8EE99" w14:textId="77777777" w:rsidR="006617D3" w:rsidRDefault="00785648">
      <w:pPr>
        <w:pStyle w:val="TH"/>
      </w:pPr>
      <w:r>
        <w:object w:dxaOrig="7040" w:dyaOrig="2253" w14:anchorId="4461F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85pt;height:112.4pt" o:ole="">
            <v:imagedata r:id="rId8" o:title=""/>
          </v:shape>
          <o:OLEObject Type="Embed" ProgID="Visio.Drawing.15" ShapeID="_x0000_i1025" DrawAspect="Content" ObjectID="_1840892402" r:id="rId9"/>
        </w:object>
      </w:r>
    </w:p>
    <w:p w14:paraId="65164FB4" w14:textId="77777777" w:rsidR="006617D3" w:rsidRDefault="00785648">
      <w:pPr>
        <w:pStyle w:val="TF"/>
      </w:pPr>
      <w:bookmarkStart w:id="64" w:name="_CRFigure8_3_1_21"/>
      <w:r>
        <w:t xml:space="preserve">Figure </w:t>
      </w:r>
      <w:bookmarkEnd w:id="64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23FC8A5A" w14:textId="77777777" w:rsidR="006617D3" w:rsidRDefault="00785648">
      <w:r>
        <w:t xml:space="preserve">The M-NG-RAN node initiates the procedure by sending the S-NODE </w:t>
      </w:r>
      <w:r>
        <w:rPr>
          <w:lang w:eastAsia="zh-CN"/>
        </w:rPr>
        <w:t>ADDITI</w:t>
      </w:r>
      <w:r>
        <w:rPr>
          <w:lang w:eastAsia="zh-CN"/>
        </w:rPr>
        <w:t>ON</w:t>
      </w:r>
      <w:r>
        <w:t xml:space="preserve"> REQUEST message to the S-NG-RAN node.</w:t>
      </w:r>
    </w:p>
    <w:p w14:paraId="2A546FFF" w14:textId="77777777" w:rsidR="006617D3" w:rsidRDefault="00785648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</w:t>
      </w:r>
      <w:proofErr w:type="spellStart"/>
      <w:r>
        <w:t>TXn</w:t>
      </w:r>
      <w:r>
        <w:rPr>
          <w:vertAlign w:val="subscript"/>
        </w:rPr>
        <w:t>DCprep</w:t>
      </w:r>
      <w:proofErr w:type="spellEnd"/>
      <w:r>
        <w:t>.</w:t>
      </w:r>
    </w:p>
    <w:p w14:paraId="04594030" w14:textId="77777777" w:rsidR="006617D3" w:rsidRDefault="00785648">
      <w:pPr>
        <w:rPr>
          <w:color w:val="FF000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</w:t>
      </w:r>
      <w:r>
        <w:rPr>
          <w:i/>
          <w:lang w:eastAsia="ja-JP"/>
        </w:rPr>
        <w:t>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6F002DE7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EDE728" w14:textId="77777777" w:rsidR="006617D3" w:rsidRDefault="00785648">
      <w:pPr>
        <w:spacing w:after="0"/>
        <w:rPr>
          <w:lang w:eastAsia="da-DK"/>
        </w:rPr>
      </w:pPr>
      <w:ins w:id="65" w:author="ZTE" w:date="2026-05-01T10:31:00Z">
        <w:r>
          <w:t xml:space="preserve">If the </w:t>
        </w:r>
      </w:ins>
      <w:ins w:id="66" w:author="ZTE" w:date="2026-05-01T10:33:00Z">
        <w:r>
          <w:rPr>
            <w:rFonts w:eastAsia="Malgun Gothic"/>
            <w:i/>
            <w:iCs/>
            <w:lang w:eastAsia="ja-JP"/>
          </w:rPr>
          <w:t>N3 Delay Measurement Request</w:t>
        </w:r>
        <w:r>
          <w:rPr>
            <w:rFonts w:eastAsia="Malgun Gothic"/>
            <w:lang w:eastAsia="ja-JP"/>
          </w:rPr>
          <w:t xml:space="preserve"> IE</w:t>
        </w:r>
      </w:ins>
      <w:ins w:id="67" w:author="ZTE" w:date="2026-05-01T10:31:00Z">
        <w:r>
          <w:t xml:space="preserve">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, contained in the S-NODE ADDITION REQUEST ACKNOWLEDGE message, the M-NG-RAN node shall, </w:t>
        </w:r>
      </w:ins>
      <w:ins w:id="68" w:author="ZTE" w:date="2026-05-01T10:57:00Z">
        <w:r>
          <w:t>if supported, use it accordingly for the specific DR</w:t>
        </w:r>
      </w:ins>
      <w:ins w:id="69" w:author="ZTE" w:date="2026-05-08T09:35:00Z">
        <w:r>
          <w:t>B as specified in TS 37.340 [8].</w:t>
        </w:r>
      </w:ins>
    </w:p>
    <w:p w14:paraId="65C9EDA1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EAE1C52" w14:textId="77777777" w:rsidR="006617D3" w:rsidRDefault="00785648">
      <w:pPr>
        <w:pStyle w:val="3"/>
      </w:pPr>
      <w:bookmarkStart w:id="70" w:name="_Toc36555680"/>
      <w:bookmarkStart w:id="71" w:name="_Toc44497358"/>
      <w:bookmarkStart w:id="72" w:name="_Toc64446991"/>
      <w:bookmarkStart w:id="73" w:name="_Toc97904008"/>
      <w:bookmarkStart w:id="74" w:name="_Toc56693448"/>
      <w:bookmarkStart w:id="75" w:name="_Toc45901366"/>
      <w:bookmarkStart w:id="76" w:name="_Toc106109155"/>
      <w:bookmarkStart w:id="77" w:name="_Toc29991280"/>
      <w:bookmarkStart w:id="78" w:name="_Toc51850445"/>
      <w:bookmarkStart w:id="79" w:name="_Toc45107746"/>
      <w:bookmarkStart w:id="80" w:name="_Toc105174318"/>
      <w:bookmarkStart w:id="81" w:name="_Toc74151180"/>
      <w:bookmarkStart w:id="82" w:name="_Toc66286485"/>
      <w:bookmarkStart w:id="83" w:name="_Toc20955093"/>
      <w:bookmarkStart w:id="84" w:name="_Toc224334999"/>
      <w:bookmarkStart w:id="85" w:name="_Toc88653652"/>
      <w:bookmarkStart w:id="86" w:name="_Toc98868034"/>
      <w:bookmarkStart w:id="87" w:name="_Toc113824976"/>
      <w:r>
        <w:lastRenderedPageBreak/>
        <w:t>8.3.3</w:t>
      </w:r>
      <w:r>
        <w:tab/>
        <w:t>M-NG-RAN node initiated S-NG-RAN node Modification Preparation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48813FAB" w14:textId="77777777" w:rsidR="006617D3" w:rsidRDefault="00785648">
      <w:pPr>
        <w:pStyle w:val="4"/>
      </w:pPr>
      <w:bookmarkStart w:id="88" w:name="_CR8_3_3_1"/>
      <w:bookmarkStart w:id="89" w:name="_Toc29991281"/>
      <w:bookmarkStart w:id="90" w:name="_Toc45107747"/>
      <w:bookmarkStart w:id="91" w:name="_Toc74151181"/>
      <w:bookmarkStart w:id="92" w:name="_Toc113824977"/>
      <w:bookmarkStart w:id="93" w:name="_Toc64446992"/>
      <w:bookmarkStart w:id="94" w:name="_Toc224335000"/>
      <w:bookmarkStart w:id="95" w:name="_Toc106109156"/>
      <w:bookmarkStart w:id="96" w:name="_Toc36555681"/>
      <w:bookmarkStart w:id="97" w:name="_Toc66286486"/>
      <w:bookmarkStart w:id="98" w:name="_Toc97904009"/>
      <w:bookmarkStart w:id="99" w:name="_Toc88653653"/>
      <w:bookmarkStart w:id="100" w:name="_Toc105174319"/>
      <w:bookmarkStart w:id="101" w:name="_Toc51850446"/>
      <w:bookmarkStart w:id="102" w:name="_Toc20955094"/>
      <w:bookmarkStart w:id="103" w:name="_Toc45901367"/>
      <w:bookmarkStart w:id="104" w:name="_Toc98868035"/>
      <w:bookmarkStart w:id="105" w:name="_Toc56693449"/>
      <w:bookmarkStart w:id="106" w:name="_Toc44497359"/>
      <w:bookmarkEnd w:id="88"/>
      <w:r>
        <w:t>8.3.3.1</w:t>
      </w:r>
      <w:r>
        <w:tab/>
        <w:t>General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217460B5" w14:textId="77777777" w:rsidR="006617D3" w:rsidRDefault="00785648">
      <w:r>
        <w:t>This procedure is used to enable an M-NG-RAN node to request an S-NG-RAN node to either modify the UE context at the</w:t>
      </w:r>
      <w:r>
        <w:t xml:space="preserve"> S-NG-RAN node</w:t>
      </w:r>
      <w:r>
        <w:rPr>
          <w:rFonts w:eastAsia="PMingLiU" w:hint="eastAsia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eastAsia="PMingLiU" w:hint="eastAsia"/>
          <w:lang w:eastAsia="zh-TW"/>
        </w:rPr>
        <w:t xml:space="preserve"> in </w:t>
      </w:r>
      <w:r>
        <w:t>M-NG-RAN node</w:t>
      </w:r>
      <w:r>
        <w:rPr>
          <w:rFonts w:eastAsia="PMingLiU" w:hint="eastAsia"/>
          <w:lang w:eastAsia="zh-TW"/>
        </w:rPr>
        <w:t xml:space="preserve"> initiated </w:t>
      </w:r>
      <w:r>
        <w:t>S-NG-RAN node</w:t>
      </w:r>
      <w:r>
        <w:rPr>
          <w:rFonts w:eastAsia="PMingLiU" w:hint="eastAsia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08AED494" w14:textId="77777777" w:rsidR="006617D3" w:rsidRDefault="00785648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361DD68E" w14:textId="77777777" w:rsidR="006617D3" w:rsidRDefault="00785648">
      <w:pPr>
        <w:pStyle w:val="4"/>
      </w:pPr>
      <w:bookmarkStart w:id="107" w:name="_CR8_3_3_2"/>
      <w:bookmarkStart w:id="108" w:name="_Toc88653654"/>
      <w:bookmarkStart w:id="109" w:name="_Toc74151182"/>
      <w:bookmarkStart w:id="110" w:name="_Toc105174320"/>
      <w:bookmarkStart w:id="111" w:name="_Toc45901368"/>
      <w:bookmarkStart w:id="112" w:name="_Toc98868036"/>
      <w:bookmarkStart w:id="113" w:name="_Toc36555682"/>
      <w:bookmarkStart w:id="114" w:name="_Toc113824978"/>
      <w:bookmarkStart w:id="115" w:name="_Toc51850447"/>
      <w:bookmarkStart w:id="116" w:name="_Toc45107748"/>
      <w:bookmarkStart w:id="117" w:name="_Toc44497360"/>
      <w:bookmarkStart w:id="118" w:name="_Toc106109157"/>
      <w:bookmarkStart w:id="119" w:name="_Toc97904010"/>
      <w:bookmarkStart w:id="120" w:name="_Toc64446993"/>
      <w:bookmarkStart w:id="121" w:name="_Toc29991282"/>
      <w:bookmarkStart w:id="122" w:name="_Toc224335001"/>
      <w:bookmarkStart w:id="123" w:name="_Toc20955095"/>
      <w:bookmarkStart w:id="124" w:name="_Toc56693450"/>
      <w:bookmarkStart w:id="125" w:name="_Toc66286487"/>
      <w:bookmarkEnd w:id="107"/>
      <w:r>
        <w:t>8.3.3.2</w:t>
      </w:r>
      <w:r>
        <w:tab/>
        <w:t>Successful Operation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31BCE68B" w14:textId="77777777" w:rsidR="006617D3" w:rsidRDefault="00785648">
      <w:pPr>
        <w:pStyle w:val="TH"/>
      </w:pPr>
      <w:r>
        <w:object w:dxaOrig="7040" w:dyaOrig="2253" w14:anchorId="7E07E868">
          <v:shape id="_x0000_i1026" type="#_x0000_t75" style="width:351.85pt;height:112.4pt" o:ole="">
            <v:imagedata r:id="rId10" o:title=""/>
          </v:shape>
          <o:OLEObject Type="Embed" ProgID="Visio.Drawing.15" ShapeID="_x0000_i1026" DrawAspect="Content" ObjectID="_1840892403" r:id="rId11"/>
        </w:object>
      </w:r>
    </w:p>
    <w:p w14:paraId="36E53DFC" w14:textId="77777777" w:rsidR="006617D3" w:rsidRDefault="00785648">
      <w:pPr>
        <w:pStyle w:val="TF"/>
        <w:rPr>
          <w:lang w:eastAsia="ja-JP"/>
        </w:rPr>
      </w:pPr>
      <w:bookmarkStart w:id="126" w:name="_CRFigure8_3_3_21"/>
      <w:r>
        <w:t xml:space="preserve">Figure </w:t>
      </w:r>
      <w:bookmarkEnd w:id="126"/>
      <w:r>
        <w:t>8.3.3.2-1: M-NG-RAN node initiated S-NG-RAN node Modification Preparation, successful operation</w:t>
      </w:r>
    </w:p>
    <w:p w14:paraId="1387BE12" w14:textId="77777777" w:rsidR="006617D3" w:rsidRDefault="00785648">
      <w:pPr>
        <w:rPr>
          <w:color w:val="FF0000"/>
          <w:szCs w:val="24"/>
          <w:lang w:val="en-US" w:eastAsia="da-DK" w:bidi="ar"/>
        </w:rPr>
      </w:pPr>
      <w:r>
        <w:t>The M-NG-RAN node initiates the procedure by sending the S-NODE MODIFICATION REQUEST message to</w:t>
      </w:r>
      <w:r>
        <w:t xml:space="preserve"> the S-NG-RAN node.</w:t>
      </w:r>
    </w:p>
    <w:p w14:paraId="599383FE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B3B7DBF" w14:textId="77777777" w:rsidR="006617D3" w:rsidRDefault="00785648">
      <w:pPr>
        <w:rPr>
          <w:color w:val="FF0000"/>
          <w:szCs w:val="24"/>
          <w:lang w:val="en-US" w:eastAsia="zh-CN" w:bidi="ar"/>
        </w:rPr>
      </w:pPr>
      <w:ins w:id="127" w:author="ZTE" w:date="2026-05-01T10:38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 and/or in the </w:t>
        </w:r>
        <w:r>
          <w:rPr>
            <w:i/>
            <w:iCs/>
          </w:rPr>
          <w:t xml:space="preserve">PDU Session Resource Modification Response Info – SN terminated </w:t>
        </w:r>
        <w:r>
          <w:t>IE contained</w:t>
        </w:r>
        <w:r>
          <w:t xml:space="preserve"> in the S-NODE MODIFICATION REQUEST ACKNOWLEDGE message, the M-NG-RAN node shall,</w:t>
        </w:r>
      </w:ins>
      <w:ins w:id="128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29" w:author="ZTE" w:date="2026-05-01T10:57:00Z">
        <w:r>
          <w:t>if supported, use it accordingly for the specific DR</w:t>
        </w:r>
      </w:ins>
      <w:ins w:id="130" w:author="ZTE" w:date="2026-05-08T09:35:00Z">
        <w:r>
          <w:t>B as specified in TS 37.340 [8].</w:t>
        </w:r>
      </w:ins>
    </w:p>
    <w:p w14:paraId="0453AD08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921B891" w14:textId="77777777" w:rsidR="006617D3" w:rsidRDefault="00785648">
      <w:pPr>
        <w:pStyle w:val="3"/>
      </w:pPr>
      <w:bookmarkStart w:id="131" w:name="_Toc51850450"/>
      <w:bookmarkStart w:id="132" w:name="_Toc105174323"/>
      <w:bookmarkStart w:id="133" w:name="_Toc113824981"/>
      <w:bookmarkStart w:id="134" w:name="_Toc66286490"/>
      <w:bookmarkStart w:id="135" w:name="_Toc56693453"/>
      <w:bookmarkStart w:id="136" w:name="_Toc97904013"/>
      <w:bookmarkStart w:id="137" w:name="_Toc88653657"/>
      <w:bookmarkStart w:id="138" w:name="_Toc36555685"/>
      <w:bookmarkStart w:id="139" w:name="_Toc44497363"/>
      <w:bookmarkStart w:id="140" w:name="_Toc106109160"/>
      <w:bookmarkStart w:id="141" w:name="_Toc45107751"/>
      <w:bookmarkStart w:id="142" w:name="_Toc74151185"/>
      <w:bookmarkStart w:id="143" w:name="_Toc45901371"/>
      <w:bookmarkStart w:id="144" w:name="_Toc98868039"/>
      <w:bookmarkStart w:id="145" w:name="_Toc224335004"/>
      <w:bookmarkStart w:id="146" w:name="_Toc20955098"/>
      <w:bookmarkStart w:id="147" w:name="_Toc64446996"/>
      <w:bookmarkStart w:id="148" w:name="_Toc29991285"/>
      <w:r>
        <w:t>8.3.4</w:t>
      </w:r>
      <w:r>
        <w:tab/>
        <w:t>S-NG-RAN node initiated S-NG</w:t>
      </w:r>
      <w:r>
        <w:t>-RAN node Modification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 w14:paraId="3DB2500B" w14:textId="77777777" w:rsidR="006617D3" w:rsidRDefault="00785648">
      <w:pPr>
        <w:pStyle w:val="4"/>
      </w:pPr>
      <w:bookmarkStart w:id="149" w:name="_CR8_3_4_1"/>
      <w:bookmarkStart w:id="150" w:name="_Toc56693454"/>
      <w:bookmarkStart w:id="151" w:name="_Toc98868040"/>
      <w:bookmarkStart w:id="152" w:name="_Toc224335005"/>
      <w:bookmarkStart w:id="153" w:name="_Toc106109161"/>
      <w:bookmarkStart w:id="154" w:name="_Toc88653658"/>
      <w:bookmarkStart w:id="155" w:name="_Toc97904014"/>
      <w:bookmarkStart w:id="156" w:name="_Toc36555686"/>
      <w:bookmarkStart w:id="157" w:name="_Toc45901372"/>
      <w:bookmarkStart w:id="158" w:name="_Toc51850451"/>
      <w:bookmarkStart w:id="159" w:name="_Toc113824982"/>
      <w:bookmarkStart w:id="160" w:name="_Toc44497364"/>
      <w:bookmarkStart w:id="161" w:name="_Toc20955099"/>
      <w:bookmarkStart w:id="162" w:name="_Toc74151186"/>
      <w:bookmarkStart w:id="163" w:name="_Toc45107752"/>
      <w:bookmarkStart w:id="164" w:name="_Toc66286491"/>
      <w:bookmarkStart w:id="165" w:name="_Toc64446997"/>
      <w:bookmarkStart w:id="166" w:name="_Toc29991286"/>
      <w:bookmarkStart w:id="167" w:name="_Toc105174324"/>
      <w:bookmarkEnd w:id="149"/>
      <w:r>
        <w:t>8.3.4.1</w:t>
      </w:r>
      <w:r>
        <w:tab/>
        <w:t>General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7CB586C4" w14:textId="77777777" w:rsidR="006617D3" w:rsidRDefault="00785648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5B000610" w14:textId="77777777" w:rsidR="006617D3" w:rsidRDefault="00785648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2AF56D34" w14:textId="77777777" w:rsidR="006617D3" w:rsidRDefault="00785648">
      <w:pPr>
        <w:pStyle w:val="4"/>
      </w:pPr>
      <w:bookmarkStart w:id="168" w:name="_CR8_3_4_2"/>
      <w:bookmarkStart w:id="169" w:name="_Toc224335006"/>
      <w:bookmarkStart w:id="170" w:name="_Toc45107753"/>
      <w:bookmarkStart w:id="171" w:name="_Toc88653659"/>
      <w:bookmarkStart w:id="172" w:name="_Toc113824983"/>
      <w:bookmarkStart w:id="173" w:name="_Toc106109162"/>
      <w:bookmarkStart w:id="174" w:name="_Toc44497365"/>
      <w:bookmarkStart w:id="175" w:name="_Toc105174325"/>
      <w:bookmarkStart w:id="176" w:name="_Toc74151187"/>
      <w:bookmarkStart w:id="177" w:name="_Toc29991287"/>
      <w:bookmarkStart w:id="178" w:name="_Toc51850452"/>
      <w:bookmarkStart w:id="179" w:name="_Toc97904015"/>
      <w:bookmarkStart w:id="180" w:name="_Toc20955100"/>
      <w:bookmarkStart w:id="181" w:name="_Toc66286492"/>
      <w:bookmarkStart w:id="182" w:name="_Toc98868041"/>
      <w:bookmarkStart w:id="183" w:name="_Toc56693455"/>
      <w:bookmarkStart w:id="184" w:name="_Toc45901373"/>
      <w:bookmarkStart w:id="185" w:name="_Toc64446998"/>
      <w:bookmarkStart w:id="186" w:name="_Toc36555687"/>
      <w:bookmarkEnd w:id="168"/>
      <w:r>
        <w:t>8.3.4.2</w:t>
      </w:r>
      <w:r>
        <w:tab/>
        <w:t>Successful Operation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246B321E" w14:textId="77777777" w:rsidR="006617D3" w:rsidRDefault="00785648">
      <w:pPr>
        <w:pStyle w:val="TH"/>
      </w:pPr>
      <w:r>
        <w:object w:dxaOrig="7040" w:dyaOrig="2253" w14:anchorId="106BD48C">
          <v:shape id="_x0000_i1027" type="#_x0000_t75" style="width:351.85pt;height:112.4pt" o:ole="">
            <v:imagedata r:id="rId12" o:title=""/>
          </v:shape>
          <o:OLEObject Type="Embed" ProgID="Visio.Drawing.15" ShapeID="_x0000_i1027" DrawAspect="Content" ObjectID="_1840892404" r:id="rId13"/>
        </w:object>
      </w:r>
    </w:p>
    <w:p w14:paraId="3F6E74A7" w14:textId="77777777" w:rsidR="006617D3" w:rsidRDefault="00785648">
      <w:pPr>
        <w:pStyle w:val="TF"/>
      </w:pPr>
      <w:bookmarkStart w:id="187" w:name="_CRFigure8_3_4_21"/>
      <w:r>
        <w:t xml:space="preserve">Figure </w:t>
      </w:r>
      <w:bookmarkEnd w:id="187"/>
      <w:r>
        <w:t>8.3.4.2-1: S-NG-RAN node initiated S-NG-RAN node Modification, successful operation.</w:t>
      </w:r>
    </w:p>
    <w:p w14:paraId="0B7DF6A6" w14:textId="77777777" w:rsidR="006617D3" w:rsidRDefault="00785648">
      <w:r>
        <w:t>The S-NG-RAN node initiates the procedure by sending the S-NODE MODIFICATION REQUIRED message to the M-NG-RAN node.</w:t>
      </w:r>
    </w:p>
    <w:p w14:paraId="7A6BF8D2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lastRenderedPageBreak/>
        <w:t>&lt;&lt;&lt;&lt;SKIP UNCHANGED PART&gt;&gt;&gt;&gt;</w:t>
      </w:r>
    </w:p>
    <w:p w14:paraId="1B358B2D" w14:textId="77777777" w:rsidR="006617D3" w:rsidRDefault="00785648">
      <w:pPr>
        <w:rPr>
          <w:ins w:id="188" w:author="ZTE" w:date="2026-05-01T10:44:00Z"/>
          <w:color w:val="FF0000"/>
          <w:szCs w:val="24"/>
          <w:lang w:val="en-US" w:eastAsia="zh-CN" w:bidi="ar"/>
        </w:rPr>
      </w:pPr>
      <w:ins w:id="189" w:author="ZTE" w:date="2026-05-01T10:44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</w:t>
        </w:r>
        <w:r>
          <w:rPr>
            <w:rFonts w:eastAsia="Malgun Gothic"/>
            <w:i/>
            <w:iCs/>
            <w:lang w:eastAsia="ja-JP"/>
          </w:rPr>
          <w:t xml:space="preserve"> Request</w:t>
        </w:r>
        <w:r>
          <w:t xml:space="preserve"> IE is included in the </w:t>
        </w:r>
        <w:r>
          <w:rPr>
            <w:i/>
            <w:iCs/>
          </w:rPr>
          <w:t>PDU Session Resource Modification Required Info – SN terminated</w:t>
        </w:r>
        <w:r>
          <w:t xml:space="preserve"> IE contained in the S-NODE MODIFICATION REQUIRED message, the M-NG-RAN node shall,</w:t>
        </w:r>
      </w:ins>
      <w:ins w:id="190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91" w:author="ZTE" w:date="2026-05-01T10:57:00Z">
        <w:r>
          <w:t>if supported, use it accordingly for the specific DRB</w:t>
        </w:r>
      </w:ins>
      <w:ins w:id="192" w:author="ZTE" w:date="2026-05-08T09:35:00Z">
        <w:r>
          <w:t xml:space="preserve"> as specified in TS 37.34</w:t>
        </w:r>
        <w:r>
          <w:t>0 [8].</w:t>
        </w:r>
      </w:ins>
    </w:p>
    <w:p w14:paraId="7028ECA0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D0AA790" w14:textId="77777777" w:rsidR="006617D3" w:rsidRDefault="00785648">
      <w:pPr>
        <w:pStyle w:val="3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  <w:t>Container and List IE definitions</w:t>
      </w:r>
    </w:p>
    <w:p w14:paraId="4CCB3FD0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lang w:eastAsia="zh-CN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C5BFC2F" w14:textId="77777777" w:rsidR="006617D3" w:rsidRDefault="00785648">
      <w:pPr>
        <w:pStyle w:val="4"/>
        <w:keepNext w:val="0"/>
        <w:keepLines w:val="0"/>
        <w:widowControl w:val="0"/>
      </w:pPr>
      <w:bookmarkStart w:id="193" w:name="_Toc56693649"/>
      <w:bookmarkStart w:id="194" w:name="_Toc88653853"/>
      <w:bookmarkStart w:id="195" w:name="_Toc224335326"/>
      <w:bookmarkStart w:id="196" w:name="_Toc113825234"/>
      <w:bookmarkStart w:id="197" w:name="_Toc45107947"/>
      <w:bookmarkStart w:id="198" w:name="_Toc45901567"/>
      <w:bookmarkStart w:id="199" w:name="_Toc64447192"/>
      <w:bookmarkStart w:id="200" w:name="_Toc51850646"/>
      <w:bookmarkStart w:id="201" w:name="_Toc74151381"/>
      <w:bookmarkStart w:id="202" w:name="_Toc98868290"/>
      <w:bookmarkStart w:id="203" w:name="_Toc20955242"/>
      <w:bookmarkStart w:id="204" w:name="_Toc36555839"/>
      <w:bookmarkStart w:id="205" w:name="_Toc29991439"/>
      <w:bookmarkStart w:id="206" w:name="_Toc106109413"/>
      <w:bookmarkStart w:id="207" w:name="_Toc66286686"/>
      <w:bookmarkStart w:id="208" w:name="_Toc97904209"/>
      <w:bookmarkStart w:id="209" w:name="_Toc44497559"/>
      <w:bookmarkStart w:id="210" w:name="_Toc105174576"/>
      <w:r>
        <w:t>9.2.1.6</w:t>
      </w:r>
      <w:r>
        <w:tab/>
        <w:t>PDU Session Resource Setup Response Info – SN terminated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14:paraId="5FE666F2" w14:textId="77777777" w:rsidR="006617D3" w:rsidRDefault="00785648">
      <w:pPr>
        <w:widowControl w:val="0"/>
      </w:pPr>
      <w:r>
        <w:t xml:space="preserve">This IE contains the result of the addition of </w:t>
      </w:r>
      <w:r>
        <w:t>S-NG-RAN node resources related to a PDU session for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1C53D48E" w14:textId="77777777">
        <w:trPr>
          <w:tblHeader/>
        </w:trPr>
        <w:tc>
          <w:tcPr>
            <w:tcW w:w="2160" w:type="dxa"/>
          </w:tcPr>
          <w:p w14:paraId="250843E2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920F32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01C9535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394BFA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C89931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4DC5A8D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48ACFD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t>Assigned Criticality</w:t>
            </w:r>
          </w:p>
        </w:tc>
      </w:tr>
      <w:tr w:rsidR="006617D3" w14:paraId="7E3795B9" w14:textId="77777777">
        <w:tc>
          <w:tcPr>
            <w:tcW w:w="2160" w:type="dxa"/>
          </w:tcPr>
          <w:p w14:paraId="570E0B9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50DEE4E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11FFB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B008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 xml:space="preserve">UP </w:t>
            </w:r>
            <w:r>
              <w:rPr>
                <w:lang w:eastAsia="ja-JP"/>
              </w:rPr>
              <w:t>Transport Layer Information</w:t>
            </w:r>
          </w:p>
          <w:p w14:paraId="114D79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64367C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19474A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F05D7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8862552" w14:textId="77777777">
        <w:tc>
          <w:tcPr>
            <w:tcW w:w="2160" w:type="dxa"/>
          </w:tcPr>
          <w:p w14:paraId="3577C2E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E7C2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C2A8C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75D91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BB203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7470AF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7C3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E7700AF" w14:textId="77777777">
        <w:tc>
          <w:tcPr>
            <w:tcW w:w="2160" w:type="dxa"/>
          </w:tcPr>
          <w:p w14:paraId="3D5288DD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11" w:name="_MCCTEMPBM_CRPT75870710___2"/>
            <w:r>
              <w:rPr>
                <w:b/>
                <w:lang w:eastAsia="ja-JP"/>
              </w:rPr>
              <w:t>&gt;DRBs to Be Setup Item</w:t>
            </w:r>
            <w:bookmarkEnd w:id="211"/>
          </w:p>
        </w:tc>
        <w:tc>
          <w:tcPr>
            <w:tcW w:w="1080" w:type="dxa"/>
          </w:tcPr>
          <w:p w14:paraId="22596A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B562B7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3CDBA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6885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7ACC1B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9183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7C55E0" w14:textId="77777777">
        <w:tc>
          <w:tcPr>
            <w:tcW w:w="2160" w:type="dxa"/>
          </w:tcPr>
          <w:p w14:paraId="6662276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2" w:name="_MCCTEMPBM_CRPT75870711___2"/>
            <w:r>
              <w:rPr>
                <w:lang w:eastAsia="ja-JP"/>
              </w:rPr>
              <w:t>&gt;&gt;DRB ID</w:t>
            </w:r>
            <w:bookmarkEnd w:id="212"/>
          </w:p>
        </w:tc>
        <w:tc>
          <w:tcPr>
            <w:tcW w:w="1080" w:type="dxa"/>
          </w:tcPr>
          <w:p w14:paraId="5E8F18C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2B73D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C4E6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ECF0E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5F3CE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AFFCA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5E3CE64" w14:textId="77777777">
        <w:tc>
          <w:tcPr>
            <w:tcW w:w="2160" w:type="dxa"/>
          </w:tcPr>
          <w:p w14:paraId="26F76FF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3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 xml:space="preserve">TNL </w:t>
            </w:r>
            <w:r>
              <w:rPr>
                <w:rFonts w:cs="Arial"/>
                <w:lang w:eastAsia="zh-CN"/>
              </w:rPr>
              <w:t>Information</w:t>
            </w:r>
            <w:bookmarkEnd w:id="213"/>
          </w:p>
        </w:tc>
        <w:tc>
          <w:tcPr>
            <w:tcW w:w="1080" w:type="dxa"/>
          </w:tcPr>
          <w:p w14:paraId="7D8ECD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A804C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713218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13FAB35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13BF661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30BBD3B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0B549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CF48615" w14:textId="77777777">
        <w:tc>
          <w:tcPr>
            <w:tcW w:w="2160" w:type="dxa"/>
          </w:tcPr>
          <w:p w14:paraId="7F71B29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4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214"/>
          </w:p>
        </w:tc>
        <w:tc>
          <w:tcPr>
            <w:tcW w:w="1080" w:type="dxa"/>
          </w:tcPr>
          <w:p w14:paraId="47DDF42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8ED0C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FB21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54F84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69C66C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91F55B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228A95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9BF1004" w14:textId="77777777">
        <w:tc>
          <w:tcPr>
            <w:tcW w:w="2160" w:type="dxa"/>
          </w:tcPr>
          <w:p w14:paraId="0BC89E9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5" w:name="_MCCTEMPBM_CRPT75870714___2"/>
            <w:r>
              <w:rPr>
                <w:lang w:eastAsia="ja-JP"/>
              </w:rPr>
              <w:t>&gt;&gt;PDCP SN Length</w:t>
            </w:r>
            <w:bookmarkEnd w:id="215"/>
          </w:p>
        </w:tc>
        <w:tc>
          <w:tcPr>
            <w:tcW w:w="1080" w:type="dxa"/>
          </w:tcPr>
          <w:p w14:paraId="2A77A0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A4207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3406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00EDCB3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3D9AAAB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941A3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033B6AFF" w14:textId="77777777">
        <w:tc>
          <w:tcPr>
            <w:tcW w:w="2160" w:type="dxa"/>
          </w:tcPr>
          <w:p w14:paraId="11D6477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6" w:name="_MCCTEMPBM_CRPT75870715___2"/>
            <w:r>
              <w:rPr>
                <w:lang w:eastAsia="ja-JP"/>
              </w:rPr>
              <w:t>&gt;&gt;RLC Mode</w:t>
            </w:r>
            <w:bookmarkEnd w:id="216"/>
          </w:p>
        </w:tc>
        <w:tc>
          <w:tcPr>
            <w:tcW w:w="1080" w:type="dxa"/>
          </w:tcPr>
          <w:p w14:paraId="64815E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219EB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71AF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F6388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587BF83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6ED935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3CD9D6" w14:textId="77777777">
        <w:tc>
          <w:tcPr>
            <w:tcW w:w="2160" w:type="dxa"/>
          </w:tcPr>
          <w:p w14:paraId="1984770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09D8135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16A53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19361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0D3C0DA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3E5AE7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D6203E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BFCB3FC" w14:textId="77777777">
        <w:tc>
          <w:tcPr>
            <w:tcW w:w="2160" w:type="dxa"/>
          </w:tcPr>
          <w:p w14:paraId="4D7DB89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7" w:name="_MCCTEMPBM_CRPT75870716___2"/>
            <w:r>
              <w:rPr>
                <w:lang w:eastAsia="ja-JP"/>
              </w:rPr>
              <w:t>&gt;&gt;secondary SN UL PDCP UP TNL Information</w:t>
            </w:r>
            <w:bookmarkEnd w:id="217"/>
          </w:p>
        </w:tc>
        <w:tc>
          <w:tcPr>
            <w:tcW w:w="1080" w:type="dxa"/>
          </w:tcPr>
          <w:p w14:paraId="6B1E53A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7B8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DFFE0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6636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84987E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</w:t>
            </w:r>
            <w:r>
              <w:rPr>
                <w:lang w:eastAsia="ja-JP"/>
              </w:rPr>
              <w:lastRenderedPageBreak/>
              <w:t>resource. For delivery of UL PDUs in case of PDCP duplication.</w:t>
            </w:r>
          </w:p>
        </w:tc>
        <w:tc>
          <w:tcPr>
            <w:tcW w:w="1080" w:type="dxa"/>
          </w:tcPr>
          <w:p w14:paraId="47EEF66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3570306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007FCC" w14:textId="77777777">
        <w:tc>
          <w:tcPr>
            <w:tcW w:w="2160" w:type="dxa"/>
          </w:tcPr>
          <w:p w14:paraId="18918D9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8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218"/>
          </w:p>
        </w:tc>
        <w:tc>
          <w:tcPr>
            <w:tcW w:w="1080" w:type="dxa"/>
          </w:tcPr>
          <w:p w14:paraId="22F262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47CAF6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06C8B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6F3F985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75C4651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0A67571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859D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9BDE807" w14:textId="77777777">
        <w:tc>
          <w:tcPr>
            <w:tcW w:w="2160" w:type="dxa"/>
          </w:tcPr>
          <w:p w14:paraId="6C339AC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19" w:name="_MCCTEMPBM_CRPT758707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19"/>
          </w:p>
        </w:tc>
        <w:tc>
          <w:tcPr>
            <w:tcW w:w="1080" w:type="dxa"/>
          </w:tcPr>
          <w:p w14:paraId="12C5FD8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09B8B6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7A3F5E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C14B46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1590B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011E65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0F173CC" w14:textId="77777777">
        <w:tc>
          <w:tcPr>
            <w:tcW w:w="2160" w:type="dxa"/>
          </w:tcPr>
          <w:p w14:paraId="157B2146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20" w:name="_MCCTEMPBM_CRPT758707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20"/>
          </w:p>
        </w:tc>
        <w:tc>
          <w:tcPr>
            <w:tcW w:w="1080" w:type="dxa"/>
          </w:tcPr>
          <w:p w14:paraId="2FB83B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9D117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57C28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1C660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7833E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0FE257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4FA5F4E" w14:textId="77777777">
        <w:tc>
          <w:tcPr>
            <w:tcW w:w="2160" w:type="dxa"/>
          </w:tcPr>
          <w:p w14:paraId="19F419D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1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221"/>
          </w:p>
        </w:tc>
        <w:tc>
          <w:tcPr>
            <w:tcW w:w="1080" w:type="dxa"/>
          </w:tcPr>
          <w:p w14:paraId="449071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456634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12C1E6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0497D7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34E62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86F682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0088A" w14:textId="77777777">
        <w:tc>
          <w:tcPr>
            <w:tcW w:w="2160" w:type="dxa"/>
          </w:tcPr>
          <w:p w14:paraId="1426F859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2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22"/>
          </w:p>
        </w:tc>
        <w:tc>
          <w:tcPr>
            <w:tcW w:w="1080" w:type="dxa"/>
          </w:tcPr>
          <w:p w14:paraId="36122CF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25420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0738D1D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 xml:space="preserve">GBR QoS Flow </w:t>
            </w:r>
            <w:r>
              <w:t>Information</w:t>
            </w:r>
          </w:p>
          <w:p w14:paraId="0BF94B0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75BF4B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46BD0A7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47FCF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F3E50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5F3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23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2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92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A4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2C6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75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EF7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24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90D95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355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4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EE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8B19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1C6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D202BC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E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0F90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19A279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FE5B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25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BA7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7D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45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7ACC8D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8DCE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0F7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32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6D547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CF2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6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007D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CD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6E1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9A0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EC0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:rsidR="006617D3" w14:paraId="4F7F4AD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D9DD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27" w:name="_MCCTEMPBM_CRPT75870727___2"/>
            <w:r>
              <w:rPr>
                <w:rFonts w:eastAsia="Batang"/>
                <w:b/>
              </w:rPr>
              <w:t xml:space="preserve">&gt;&gt;&gt;Additional PDCP Duplication TNL </w:t>
            </w:r>
            <w:r>
              <w:rPr>
                <w:rFonts w:eastAsia="Batang"/>
                <w:b/>
              </w:rPr>
              <w:t>Item</w:t>
            </w:r>
            <w:bookmarkEnd w:id="2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AB6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4907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18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41F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11C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BFB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A3C2B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E9A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8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2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AD48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0F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583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1EEE683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7E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8B55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C51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19E66F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2CB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9" w:name="_MCCTEMPBM_CRPT75870729___2"/>
            <w:r>
              <w:rPr>
                <w:lang w:eastAsia="ja-JP"/>
              </w:rPr>
              <w:t>&gt;&gt;RLC Duplication Information</w:t>
            </w:r>
            <w:bookmarkEnd w:id="22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D1A3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43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ADD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CDA9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AC5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102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398DB1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CD4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0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3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C0C4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F0B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F21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A2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4C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5BDA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EC171F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3EF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1" w:name="_MCCTEMPBM_CRPT75870731___2"/>
            <w:r>
              <w:rPr>
                <w:lang w:eastAsia="ja-JP"/>
              </w:rPr>
              <w:t xml:space="preserve">&gt;&gt;PSI based </w:t>
            </w:r>
            <w:r>
              <w:rPr>
                <w:lang w:eastAsia="ja-JP"/>
              </w:rPr>
              <w:t>SDU Discard UL</w:t>
            </w:r>
            <w:bookmarkEnd w:id="23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8C7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23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5CD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74C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1AE5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B199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06E7C98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44A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2" w:name="_MCCTEMPBM_CRPT75870732___2"/>
            <w:r>
              <w:rPr>
                <w:lang w:eastAsia="ja-JP"/>
              </w:rPr>
              <w:t xml:space="preserve">&gt;&gt;PSI based SDU </w:t>
            </w:r>
            <w:r>
              <w:rPr>
                <w:lang w:eastAsia="ja-JP"/>
              </w:rPr>
              <w:lastRenderedPageBreak/>
              <w:t>Discard DL</w:t>
            </w:r>
            <w:bookmarkEnd w:id="23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930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B99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3F9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D2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343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830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D2D51A7" w14:textId="77777777">
        <w:trPr>
          <w:ins w:id="233" w:author="ZTE" w:date="2026-05-01T10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66E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234" w:author="ZTE" w:date="2026-05-01T10:46:00Z"/>
                <w:lang w:val="en-US" w:eastAsia="zh-CN"/>
              </w:rPr>
            </w:pPr>
            <w:ins w:id="235" w:author="ZTE" w:date="2026-05-01T10:46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236" w:author="ZTE" w:date="2026-05-01T10:47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99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37" w:author="ZTE" w:date="2026-05-01T10:46:00Z"/>
                <w:szCs w:val="18"/>
                <w:lang w:val="en-US" w:eastAsia="zh-CN"/>
              </w:rPr>
            </w:pPr>
            <w:ins w:id="238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C8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39" w:author="ZTE" w:date="2026-05-01T10:4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D8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40" w:author="ZTE" w:date="2026-05-01T10:46:00Z"/>
                <w:szCs w:val="18"/>
                <w:lang w:val="en-US" w:eastAsia="zh-CN"/>
              </w:rPr>
            </w:pPr>
            <w:ins w:id="241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89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42" w:author="ZTE" w:date="2026-05-01T10:46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83B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43" w:author="ZTE" w:date="2026-05-01T10:46:00Z"/>
                <w:rFonts w:cs="Arial"/>
                <w:szCs w:val="18"/>
                <w:lang w:val="en-US" w:eastAsia="zh-CN"/>
              </w:rPr>
            </w:pPr>
            <w:ins w:id="244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FE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45" w:author="ZTE" w:date="2026-05-01T10:46:00Z"/>
                <w:rFonts w:cs="Arial"/>
                <w:szCs w:val="18"/>
                <w:lang w:val="en-US" w:eastAsia="zh-CN"/>
              </w:rPr>
            </w:pPr>
            <w:ins w:id="246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BC85ACC" w14:textId="77777777">
        <w:tc>
          <w:tcPr>
            <w:tcW w:w="2160" w:type="dxa"/>
          </w:tcPr>
          <w:p w14:paraId="0EA2408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0192FC4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EE4D2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7A1C1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693649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F87837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CCC7C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62FC2A" w14:textId="77777777">
        <w:tc>
          <w:tcPr>
            <w:tcW w:w="2160" w:type="dxa"/>
          </w:tcPr>
          <w:p w14:paraId="50504E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33E071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46460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DE16A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QoS Flow </w:t>
            </w:r>
            <w:r>
              <w:rPr>
                <w:lang w:eastAsia="ja-JP"/>
              </w:rPr>
              <w:t>List with Cause</w:t>
            </w:r>
          </w:p>
          <w:p w14:paraId="3816FE6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652A5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4270BF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90315A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D7F5A3A" w14:textId="77777777">
        <w:tc>
          <w:tcPr>
            <w:tcW w:w="2160" w:type="dxa"/>
          </w:tcPr>
          <w:p w14:paraId="2E70B6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350A54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86A2F1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C9C86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2BEF28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0E60AC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38AE3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6617D3" w14:paraId="36490394" w14:textId="77777777">
        <w:tc>
          <w:tcPr>
            <w:tcW w:w="2160" w:type="dxa"/>
          </w:tcPr>
          <w:p w14:paraId="49B5476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4A80F6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0752D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5ABA6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45AEDFC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60CBE2F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8CFA38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C164E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:rsidR="006617D3" w14:paraId="5087537D" w14:textId="77777777">
        <w:tc>
          <w:tcPr>
            <w:tcW w:w="2160" w:type="dxa"/>
          </w:tcPr>
          <w:p w14:paraId="2A1B22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Redundant DL NG-U UP TNL </w:t>
            </w:r>
            <w:r>
              <w:rPr>
                <w:lang w:eastAsia="ja-JP"/>
              </w:rPr>
              <w:t>Information at NG-RAN</w:t>
            </w:r>
          </w:p>
        </w:tc>
        <w:tc>
          <w:tcPr>
            <w:tcW w:w="1080" w:type="dxa"/>
          </w:tcPr>
          <w:p w14:paraId="6E12EA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66C42D7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F10781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5DAA4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2FF02B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2BB44E3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2A302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1707EE15" w14:textId="77777777">
        <w:tc>
          <w:tcPr>
            <w:tcW w:w="2160" w:type="dxa"/>
          </w:tcPr>
          <w:p w14:paraId="729AC92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37231E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5CC0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6508B77" w14:textId="77777777" w:rsidR="006617D3" w:rsidRDefault="0078564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6B03463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77A8D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25633C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0E135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866AADB" w14:textId="77777777">
        <w:tc>
          <w:tcPr>
            <w:tcW w:w="2160" w:type="dxa"/>
          </w:tcPr>
          <w:p w14:paraId="2645656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4F5129F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7C2DB7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96B3B8E" w14:textId="77777777" w:rsidR="006617D3" w:rsidRDefault="00785648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71D874D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1807A6D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89933D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6990826" w14:textId="77777777">
        <w:tc>
          <w:tcPr>
            <w:tcW w:w="2160" w:type="dxa"/>
          </w:tcPr>
          <w:p w14:paraId="05B54E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179DE87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1FECFC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61A23BDD" w14:textId="77777777" w:rsidR="006617D3" w:rsidRDefault="00785648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eastAsiaTheme="minorEastAsia" w:cs="Arial" w:hint="eastAsia"/>
                <w:szCs w:val="18"/>
              </w:rPr>
              <w:t>215</w:t>
            </w:r>
          </w:p>
        </w:tc>
        <w:tc>
          <w:tcPr>
            <w:tcW w:w="1728" w:type="dxa"/>
          </w:tcPr>
          <w:p w14:paraId="27DF6A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10282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859583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27DA640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26C83BA7" w14:textId="77777777">
        <w:tc>
          <w:tcPr>
            <w:tcW w:w="3686" w:type="dxa"/>
          </w:tcPr>
          <w:p w14:paraId="003D6D8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F9F212B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52CAAE3D" w14:textId="77777777">
        <w:tc>
          <w:tcPr>
            <w:tcW w:w="3686" w:type="dxa"/>
          </w:tcPr>
          <w:p w14:paraId="6AA52D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5DBDBB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7365CF64" w14:textId="77777777">
        <w:tc>
          <w:tcPr>
            <w:tcW w:w="3686" w:type="dxa"/>
          </w:tcPr>
          <w:p w14:paraId="448B3BD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2C84881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:rsidR="006617D3" w14:paraId="165F6A0E" w14:textId="77777777">
        <w:tc>
          <w:tcPr>
            <w:tcW w:w="3686" w:type="dxa"/>
          </w:tcPr>
          <w:p w14:paraId="23D224E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4FDE188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additional PDCP </w:t>
            </w:r>
            <w:r>
              <w:rPr>
                <w:lang w:eastAsia="ja-JP"/>
              </w:rPr>
              <w:t>Duplication TNL. Value is 2.</w:t>
            </w:r>
          </w:p>
        </w:tc>
      </w:tr>
    </w:tbl>
    <w:p w14:paraId="6574565A" w14:textId="77777777" w:rsidR="006617D3" w:rsidRDefault="006617D3">
      <w:pPr>
        <w:widowControl w:val="0"/>
      </w:pPr>
    </w:p>
    <w:p w14:paraId="3B21AE89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631909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0683D981" w14:textId="77777777" w:rsidR="006617D3" w:rsidRDefault="00785648">
      <w:pPr>
        <w:pStyle w:val="4"/>
        <w:keepNext w:val="0"/>
        <w:keepLines w:val="0"/>
        <w:widowControl w:val="0"/>
      </w:pPr>
      <w:bookmarkStart w:id="247" w:name="_Toc51850650"/>
      <w:bookmarkStart w:id="248" w:name="_Toc98868294"/>
      <w:bookmarkStart w:id="249" w:name="_Toc29991443"/>
      <w:bookmarkStart w:id="250" w:name="_Toc64447196"/>
      <w:bookmarkStart w:id="251" w:name="_Toc97904213"/>
      <w:bookmarkStart w:id="252" w:name="_Toc105174580"/>
      <w:bookmarkStart w:id="253" w:name="_Toc45901571"/>
      <w:bookmarkStart w:id="254" w:name="_Toc113825238"/>
      <w:bookmarkStart w:id="255" w:name="_Toc74151385"/>
      <w:bookmarkStart w:id="256" w:name="_Toc20955246"/>
      <w:bookmarkStart w:id="257" w:name="_Toc44497563"/>
      <w:bookmarkStart w:id="258" w:name="_Toc88653857"/>
      <w:bookmarkStart w:id="259" w:name="_Toc36555843"/>
      <w:bookmarkStart w:id="260" w:name="_Toc106109417"/>
      <w:bookmarkStart w:id="261" w:name="_Toc45107951"/>
      <w:bookmarkStart w:id="262" w:name="_Toc66286690"/>
      <w:bookmarkStart w:id="263" w:name="_Toc56693653"/>
      <w:bookmarkStart w:id="264" w:name="_Toc224335330"/>
      <w:r>
        <w:t>9.2.1.10</w:t>
      </w:r>
      <w:r>
        <w:tab/>
        <w:t>PDU Session Resource Modification Response Info – SN terminated</w:t>
      </w:r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</w:p>
    <w:p w14:paraId="0B3BE0A4" w14:textId="77777777" w:rsidR="006617D3" w:rsidRDefault="00785648">
      <w:pPr>
        <w:widowControl w:val="0"/>
      </w:pPr>
      <w:r>
        <w:t>This IE contains the PDU session resource related result of an M-NG-RAN node initiated request t</w:t>
      </w:r>
      <w:r>
        <w:t>o modify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2DA8DF3F" w14:textId="77777777">
        <w:trPr>
          <w:tblHeader/>
        </w:trPr>
        <w:tc>
          <w:tcPr>
            <w:tcW w:w="2160" w:type="dxa"/>
          </w:tcPr>
          <w:p w14:paraId="13259E9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541C460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174F3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44707F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409426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2465C8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058E72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62D8E352" w14:textId="77777777">
        <w:tc>
          <w:tcPr>
            <w:tcW w:w="2160" w:type="dxa"/>
          </w:tcPr>
          <w:p w14:paraId="4289351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24C5F4C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4CCFE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2CFFD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3DD1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E8D86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265F8C5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A978BB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1C932" w14:textId="77777777">
        <w:tc>
          <w:tcPr>
            <w:tcW w:w="2160" w:type="dxa"/>
          </w:tcPr>
          <w:p w14:paraId="35959ED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7FADCE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DF9FC2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A4B94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07D6F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6FAE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DA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40606D6" w14:textId="77777777">
        <w:tc>
          <w:tcPr>
            <w:tcW w:w="2160" w:type="dxa"/>
          </w:tcPr>
          <w:p w14:paraId="7430708F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65" w:name="_MCCTEMPBM_CRPT75870792___2"/>
            <w:r>
              <w:rPr>
                <w:b/>
                <w:lang w:eastAsia="ja-JP"/>
              </w:rPr>
              <w:t xml:space="preserve">&gt;DRBs to Be Setup </w:t>
            </w:r>
            <w:r>
              <w:rPr>
                <w:b/>
                <w:lang w:eastAsia="ja-JP"/>
              </w:rPr>
              <w:lastRenderedPageBreak/>
              <w:t>Item</w:t>
            </w:r>
            <w:bookmarkEnd w:id="265"/>
          </w:p>
        </w:tc>
        <w:tc>
          <w:tcPr>
            <w:tcW w:w="1080" w:type="dxa"/>
          </w:tcPr>
          <w:p w14:paraId="015B164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E72BD9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 xml:space="preserve">1 .. </w:t>
            </w:r>
            <w:r>
              <w:rPr>
                <w:bCs/>
                <w:i/>
                <w:szCs w:val="18"/>
                <w:lang w:eastAsia="ja-JP"/>
              </w:rPr>
              <w:lastRenderedPageBreak/>
              <w:t>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2DF55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CE8445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593245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8E6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B6880B5" w14:textId="77777777">
        <w:tc>
          <w:tcPr>
            <w:tcW w:w="2160" w:type="dxa"/>
          </w:tcPr>
          <w:p w14:paraId="5641312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6" w:name="_MCCTEMPBM_CRPT75870793___2"/>
            <w:r>
              <w:rPr>
                <w:lang w:eastAsia="ja-JP"/>
              </w:rPr>
              <w:t>&gt;&gt;DRB ID</w:t>
            </w:r>
            <w:bookmarkEnd w:id="266"/>
          </w:p>
        </w:tc>
        <w:tc>
          <w:tcPr>
            <w:tcW w:w="1080" w:type="dxa"/>
          </w:tcPr>
          <w:p w14:paraId="1E08B21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EA3EF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224D3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9CE2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84637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E91F7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171CAC0" w14:textId="77777777">
        <w:tc>
          <w:tcPr>
            <w:tcW w:w="2160" w:type="dxa"/>
          </w:tcPr>
          <w:p w14:paraId="431E520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7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7"/>
          </w:p>
        </w:tc>
        <w:tc>
          <w:tcPr>
            <w:tcW w:w="1080" w:type="dxa"/>
          </w:tcPr>
          <w:p w14:paraId="7D3DD22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7B4D6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FA6F09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UP Transport </w:t>
            </w:r>
            <w:r>
              <w:rPr>
                <w:lang w:eastAsia="ja-JP"/>
              </w:rPr>
              <w:t>Parameters</w:t>
            </w:r>
          </w:p>
          <w:p w14:paraId="426868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3A8A920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711066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D42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D87FE8" w14:textId="77777777">
        <w:tc>
          <w:tcPr>
            <w:tcW w:w="2160" w:type="dxa"/>
          </w:tcPr>
          <w:p w14:paraId="557BD8E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8" w:name="_MCCTEMPBM_CRPT75870795___2"/>
            <w:r>
              <w:rPr>
                <w:rFonts w:eastAsia="Batang"/>
                <w:lang w:eastAsia="ja-JP"/>
              </w:rPr>
              <w:t>&gt;&gt;DRB QoS</w:t>
            </w:r>
            <w:bookmarkEnd w:id="268"/>
          </w:p>
        </w:tc>
        <w:tc>
          <w:tcPr>
            <w:tcW w:w="1080" w:type="dxa"/>
          </w:tcPr>
          <w:p w14:paraId="0B3CF5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CACAC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6E1D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66C8A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6D0E6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CA94C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DA1EB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59E1758" w14:textId="77777777">
        <w:tc>
          <w:tcPr>
            <w:tcW w:w="2160" w:type="dxa"/>
          </w:tcPr>
          <w:p w14:paraId="3BAFE10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9" w:name="_MCCTEMPBM_CRPT75870796___2"/>
            <w:r>
              <w:rPr>
                <w:lang w:eastAsia="ja-JP"/>
              </w:rPr>
              <w:t>&gt;&gt;PDCP SN Length</w:t>
            </w:r>
            <w:bookmarkEnd w:id="269"/>
          </w:p>
        </w:tc>
        <w:tc>
          <w:tcPr>
            <w:tcW w:w="1080" w:type="dxa"/>
          </w:tcPr>
          <w:p w14:paraId="65591CE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B726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D197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37D7256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 xml:space="preserve">Indicates the PDCP SN length of the </w:t>
            </w:r>
            <w:r>
              <w:rPr>
                <w:rFonts w:cs="Arial"/>
                <w:lang w:eastAsia="zh-CN"/>
              </w:rPr>
              <w:t>DRB.</w:t>
            </w:r>
          </w:p>
        </w:tc>
        <w:tc>
          <w:tcPr>
            <w:tcW w:w="1080" w:type="dxa"/>
          </w:tcPr>
          <w:p w14:paraId="53C2B03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EF18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311AC931" w14:textId="77777777">
        <w:tc>
          <w:tcPr>
            <w:tcW w:w="2160" w:type="dxa"/>
          </w:tcPr>
          <w:p w14:paraId="7CF273C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0" w:name="_MCCTEMPBM_CRPT75870797___2"/>
            <w:r>
              <w:rPr>
                <w:lang w:eastAsia="ja-JP"/>
              </w:rPr>
              <w:t>&gt;&gt;RLC Mode</w:t>
            </w:r>
            <w:bookmarkEnd w:id="270"/>
          </w:p>
        </w:tc>
        <w:tc>
          <w:tcPr>
            <w:tcW w:w="1080" w:type="dxa"/>
          </w:tcPr>
          <w:p w14:paraId="7C5111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D0640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EC540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1C5FDA2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24409C3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62E4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91DE4AE" w14:textId="77777777">
        <w:tc>
          <w:tcPr>
            <w:tcW w:w="2160" w:type="dxa"/>
          </w:tcPr>
          <w:p w14:paraId="6BA51D6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38654E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E22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D0B85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63CCD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596379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EDE81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7D3B7DC" w14:textId="77777777">
        <w:tc>
          <w:tcPr>
            <w:tcW w:w="2160" w:type="dxa"/>
          </w:tcPr>
          <w:p w14:paraId="4ADABFD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1" w:name="_MCCTEMPBM_CRPT75870798___2"/>
            <w:r>
              <w:rPr>
                <w:lang w:eastAsia="ja-JP"/>
              </w:rPr>
              <w:t>&gt;&gt;secondary SN UL PDCP UP TNL Information</w:t>
            </w:r>
            <w:bookmarkEnd w:id="271"/>
          </w:p>
        </w:tc>
        <w:tc>
          <w:tcPr>
            <w:tcW w:w="1080" w:type="dxa"/>
          </w:tcPr>
          <w:p w14:paraId="44FEE3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1691AD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3725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6AAAF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D18170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S-NG-RAN node endpoint(s) of a</w:t>
            </w:r>
            <w:r>
              <w:rPr>
                <w:lang w:eastAsia="ja-JP"/>
              </w:rPr>
              <w:t xml:space="preserve">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30373C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20F80F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6A770BE" w14:textId="77777777">
        <w:tc>
          <w:tcPr>
            <w:tcW w:w="2160" w:type="dxa"/>
          </w:tcPr>
          <w:p w14:paraId="50413FD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2" w:name="_MCCTEMPBM_CRPT75870799___2"/>
            <w:r>
              <w:rPr>
                <w:lang w:eastAsia="ja-JP"/>
              </w:rPr>
              <w:t>&gt;&gt;Duplication Activation</w:t>
            </w:r>
            <w:bookmarkEnd w:id="272"/>
          </w:p>
        </w:tc>
        <w:tc>
          <w:tcPr>
            <w:tcW w:w="1080" w:type="dxa"/>
          </w:tcPr>
          <w:p w14:paraId="723C3C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BF3A3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CDF30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9589B4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174AAF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 xml:space="preserve">RLC Duplication </w:t>
            </w:r>
            <w:r>
              <w:rPr>
                <w:i/>
              </w:rPr>
              <w:t>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73C2CE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944EF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EA2173" w14:textId="77777777">
        <w:tc>
          <w:tcPr>
            <w:tcW w:w="2160" w:type="dxa"/>
          </w:tcPr>
          <w:p w14:paraId="509CF64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73" w:name="_MCCTEMPBM_CRPT75870801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273"/>
          </w:p>
        </w:tc>
        <w:tc>
          <w:tcPr>
            <w:tcW w:w="1080" w:type="dxa"/>
          </w:tcPr>
          <w:p w14:paraId="30A0BF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E677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218D4F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53D3A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EBFF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AEC5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DAFCE4" w14:textId="77777777">
        <w:tc>
          <w:tcPr>
            <w:tcW w:w="2160" w:type="dxa"/>
          </w:tcPr>
          <w:p w14:paraId="60123B60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74" w:name="_MCCTEMPBM_CRPT75870802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274"/>
          </w:p>
        </w:tc>
        <w:tc>
          <w:tcPr>
            <w:tcW w:w="1080" w:type="dxa"/>
          </w:tcPr>
          <w:p w14:paraId="367CC2C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B49B55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05BDE0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690CB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1D9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923A8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C9969E" w14:textId="77777777">
        <w:tc>
          <w:tcPr>
            <w:tcW w:w="2160" w:type="dxa"/>
          </w:tcPr>
          <w:p w14:paraId="4B24A01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5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75"/>
          </w:p>
        </w:tc>
        <w:tc>
          <w:tcPr>
            <w:tcW w:w="1080" w:type="dxa"/>
          </w:tcPr>
          <w:p w14:paraId="571EE7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799777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899A9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AFCD58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9825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DFFBB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FB13546" w14:textId="77777777">
        <w:tc>
          <w:tcPr>
            <w:tcW w:w="2160" w:type="dxa"/>
          </w:tcPr>
          <w:p w14:paraId="5EA4092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6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76"/>
          </w:p>
        </w:tc>
        <w:tc>
          <w:tcPr>
            <w:tcW w:w="1080" w:type="dxa"/>
          </w:tcPr>
          <w:p w14:paraId="55FF401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C4B351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404856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 xml:space="preserve">GBR QoS Flow </w:t>
            </w:r>
            <w:r>
              <w:t>Information</w:t>
            </w:r>
          </w:p>
          <w:p w14:paraId="3923DFB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3049319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0301233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18E6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4107C63" w14:textId="77777777">
        <w:tc>
          <w:tcPr>
            <w:tcW w:w="2160" w:type="dxa"/>
          </w:tcPr>
          <w:p w14:paraId="4C55BB2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7" w:name="_MCCTEMPBM_CRPT75870805___2"/>
            <w:r>
              <w:rPr>
                <w:rFonts w:eastAsia="Batang"/>
                <w:lang w:eastAsia="ja-JP"/>
              </w:rPr>
              <w:lastRenderedPageBreak/>
              <w:t>&gt;&gt;&gt;&gt;QoS Flow Mapping Indication</w:t>
            </w:r>
            <w:bookmarkEnd w:id="277"/>
          </w:p>
        </w:tc>
        <w:tc>
          <w:tcPr>
            <w:tcW w:w="1080" w:type="dxa"/>
          </w:tcPr>
          <w:p w14:paraId="0FFAE48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71EAC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EDE855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19ADBC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3AA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7EC01D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E96E6A" w14:textId="77777777">
        <w:tc>
          <w:tcPr>
            <w:tcW w:w="2160" w:type="dxa"/>
          </w:tcPr>
          <w:p w14:paraId="1780BA88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8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78"/>
          </w:p>
        </w:tc>
        <w:tc>
          <w:tcPr>
            <w:tcW w:w="1080" w:type="dxa"/>
          </w:tcPr>
          <w:p w14:paraId="4080C1B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940F7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2283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C0F369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</w:tcPr>
          <w:p w14:paraId="4EAEA94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</w:tcPr>
          <w:p w14:paraId="1DA1FCB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A69AB9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2963853E" w14:textId="77777777">
        <w:tc>
          <w:tcPr>
            <w:tcW w:w="2160" w:type="dxa"/>
          </w:tcPr>
          <w:p w14:paraId="003DC42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79" w:name="_MCCTEMPBM_CRPT75870807___2"/>
            <w:r>
              <w:rPr>
                <w:lang w:eastAsia="zh-CN"/>
              </w:rPr>
              <w:t>&gt;&gt;&gt;&gt;Source DL Forwarding IP Address</w:t>
            </w:r>
            <w:bookmarkEnd w:id="279"/>
          </w:p>
        </w:tc>
        <w:tc>
          <w:tcPr>
            <w:tcW w:w="1080" w:type="dxa"/>
          </w:tcPr>
          <w:p w14:paraId="5C9BF34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5D19B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4B47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24112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4173E38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15EBD18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D250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35B7A9D5" w14:textId="77777777">
        <w:tc>
          <w:tcPr>
            <w:tcW w:w="2160" w:type="dxa"/>
          </w:tcPr>
          <w:p w14:paraId="69FB5EB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0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80"/>
          </w:p>
        </w:tc>
        <w:tc>
          <w:tcPr>
            <w:tcW w:w="1080" w:type="dxa"/>
          </w:tcPr>
          <w:p w14:paraId="6B6E29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C3B70E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F67914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3C592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D3444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2619C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22A76EB" w14:textId="77777777">
        <w:tc>
          <w:tcPr>
            <w:tcW w:w="2160" w:type="dxa"/>
          </w:tcPr>
          <w:p w14:paraId="61FB0F3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81" w:name="_MCCTEMPBM_CRPT75870809___2"/>
            <w:r>
              <w:rPr>
                <w:rFonts w:eastAsia="Batang"/>
                <w:b/>
                <w:lang w:eastAsia="ja-JP"/>
              </w:rPr>
              <w:t xml:space="preserve">&gt;&gt;&gt;Additional PDCP Duplication TNL </w:t>
            </w:r>
            <w:r>
              <w:rPr>
                <w:rFonts w:eastAsia="Batang"/>
                <w:b/>
                <w:lang w:eastAsia="ja-JP"/>
              </w:rPr>
              <w:t>Item</w:t>
            </w:r>
            <w:bookmarkEnd w:id="281"/>
          </w:p>
        </w:tc>
        <w:tc>
          <w:tcPr>
            <w:tcW w:w="1080" w:type="dxa"/>
          </w:tcPr>
          <w:p w14:paraId="7784A6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6F722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1E805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D3251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E6B7E6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CDDC0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5CC6AC1" w14:textId="77777777">
        <w:tc>
          <w:tcPr>
            <w:tcW w:w="2160" w:type="dxa"/>
          </w:tcPr>
          <w:p w14:paraId="62211738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82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82"/>
          </w:p>
        </w:tc>
        <w:tc>
          <w:tcPr>
            <w:tcW w:w="1080" w:type="dxa"/>
          </w:tcPr>
          <w:p w14:paraId="2A84B7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4078FD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ABCDD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6603E30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3E297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582919A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C9BFB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DBFBF2D" w14:textId="77777777">
        <w:tc>
          <w:tcPr>
            <w:tcW w:w="2160" w:type="dxa"/>
          </w:tcPr>
          <w:p w14:paraId="4E284C7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3" w:name="_MCCTEMPBM_CRPT75870811___2"/>
            <w:r>
              <w:rPr>
                <w:lang w:eastAsia="ja-JP"/>
              </w:rPr>
              <w:t>&gt;&gt;RLC Duplication Information</w:t>
            </w:r>
            <w:bookmarkEnd w:id="283"/>
          </w:p>
        </w:tc>
        <w:tc>
          <w:tcPr>
            <w:tcW w:w="1080" w:type="dxa"/>
          </w:tcPr>
          <w:p w14:paraId="7B09A58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3C2100E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2C0F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0A5F92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F93DA2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625A88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E2CECA8" w14:textId="77777777">
        <w:tc>
          <w:tcPr>
            <w:tcW w:w="2160" w:type="dxa"/>
          </w:tcPr>
          <w:p w14:paraId="201603A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4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84"/>
          </w:p>
        </w:tc>
        <w:tc>
          <w:tcPr>
            <w:tcW w:w="1080" w:type="dxa"/>
          </w:tcPr>
          <w:p w14:paraId="079703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76DF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180A7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</w:tcPr>
          <w:p w14:paraId="1555C1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5F048D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E28616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74FDB661" w14:textId="77777777">
        <w:tc>
          <w:tcPr>
            <w:tcW w:w="2160" w:type="dxa"/>
          </w:tcPr>
          <w:p w14:paraId="0C7FACC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5" w:name="_MCCTEMPBM_CRPT75870813___2"/>
            <w:r>
              <w:rPr>
                <w:szCs w:val="18"/>
              </w:rPr>
              <w:t>&gt;&gt;PSI based SDU Discard UL</w:t>
            </w:r>
            <w:bookmarkEnd w:id="285"/>
          </w:p>
        </w:tc>
        <w:tc>
          <w:tcPr>
            <w:tcW w:w="1080" w:type="dxa"/>
          </w:tcPr>
          <w:p w14:paraId="1913BCD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25402B3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C6D62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4C11F1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77A080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93D27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B785F6A" w14:textId="77777777">
        <w:tc>
          <w:tcPr>
            <w:tcW w:w="2160" w:type="dxa"/>
          </w:tcPr>
          <w:p w14:paraId="444AAC5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6" w:name="_MCCTEMPBM_CRPT75870814___2"/>
            <w:r>
              <w:rPr>
                <w:szCs w:val="18"/>
              </w:rPr>
              <w:t>&gt;&gt;PSI based SDU Discard DL</w:t>
            </w:r>
            <w:bookmarkEnd w:id="286"/>
          </w:p>
        </w:tc>
        <w:tc>
          <w:tcPr>
            <w:tcW w:w="1080" w:type="dxa"/>
          </w:tcPr>
          <w:p w14:paraId="7FC143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344054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2F6262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5821E7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C1C5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BB9CB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F422438" w14:textId="77777777">
        <w:trPr>
          <w:ins w:id="287" w:author="ZTE" w:date="2026-05-01T11:11:00Z"/>
        </w:trPr>
        <w:tc>
          <w:tcPr>
            <w:tcW w:w="2160" w:type="dxa"/>
          </w:tcPr>
          <w:p w14:paraId="03F1492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288" w:author="ZTE" w:date="2026-05-01T11:11:00Z"/>
                <w:szCs w:val="18"/>
                <w:lang w:val="en-US" w:eastAsia="zh-CN"/>
              </w:rPr>
            </w:pPr>
            <w:ins w:id="289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5A909A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90" w:author="ZTE" w:date="2026-05-01T11:11:00Z"/>
                <w:szCs w:val="18"/>
                <w:lang w:val="en-US" w:eastAsia="zh-CN"/>
              </w:rPr>
            </w:pPr>
            <w:ins w:id="291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7878EE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2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55DE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93" w:author="ZTE" w:date="2026-05-01T11:11:00Z"/>
                <w:szCs w:val="18"/>
                <w:lang w:val="en-US" w:eastAsia="zh-CN"/>
              </w:rPr>
            </w:pPr>
            <w:ins w:id="294" w:author="ZTE" w:date="2026-05-01T11:12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</w:tcPr>
          <w:p w14:paraId="434CAB2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5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6F4FC1C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96" w:author="ZTE" w:date="2026-05-01T11:11:00Z"/>
                <w:rFonts w:cs="Arial"/>
                <w:szCs w:val="18"/>
                <w:lang w:val="en-US" w:eastAsia="zh-CN"/>
              </w:rPr>
            </w:pPr>
            <w:ins w:id="297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61C8CBD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98" w:author="ZTE" w:date="2026-05-01T11:11:00Z"/>
                <w:rFonts w:cs="Arial"/>
                <w:szCs w:val="18"/>
                <w:lang w:val="en-US" w:eastAsia="zh-CN"/>
              </w:rPr>
            </w:pPr>
            <w:ins w:id="299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6986697F" w14:textId="77777777">
        <w:tc>
          <w:tcPr>
            <w:tcW w:w="2160" w:type="dxa"/>
          </w:tcPr>
          <w:p w14:paraId="57745BF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25FA35F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AF4B6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8FE6CD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3A325D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Applicable for the QoS flows in </w:t>
            </w:r>
            <w:r>
              <w:rPr>
                <w:iCs/>
                <w:lang w:eastAsia="ja-JP"/>
              </w:rPr>
              <w:t>DRBs to be setup.</w:t>
            </w:r>
          </w:p>
        </w:tc>
        <w:tc>
          <w:tcPr>
            <w:tcW w:w="1080" w:type="dxa"/>
          </w:tcPr>
          <w:p w14:paraId="24EE7A0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BCB18E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FADFD4C" w14:textId="77777777">
        <w:tc>
          <w:tcPr>
            <w:tcW w:w="2160" w:type="dxa"/>
          </w:tcPr>
          <w:p w14:paraId="648A0D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1F31AB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F882BC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6039FE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41AF088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88A7C67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3D363F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50630236" w14:textId="77777777">
        <w:tc>
          <w:tcPr>
            <w:tcW w:w="2160" w:type="dxa"/>
          </w:tcPr>
          <w:p w14:paraId="00DB4A45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00" w:name="_MCCTEMPBM_CRPT75870815___2"/>
            <w:r>
              <w:rPr>
                <w:b/>
                <w:lang w:eastAsia="ja-JP"/>
              </w:rPr>
              <w:t>&gt;DRBs to Be Modified Item</w:t>
            </w:r>
            <w:bookmarkEnd w:id="300"/>
          </w:p>
        </w:tc>
        <w:tc>
          <w:tcPr>
            <w:tcW w:w="1080" w:type="dxa"/>
          </w:tcPr>
          <w:p w14:paraId="77BCDDB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3923B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C0C0A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4F01641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9927947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857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33D1EB94" w14:textId="77777777">
        <w:tc>
          <w:tcPr>
            <w:tcW w:w="2160" w:type="dxa"/>
          </w:tcPr>
          <w:p w14:paraId="0158BA6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1" w:name="_MCCTEMPBM_CRPT75870816___2"/>
            <w:r>
              <w:rPr>
                <w:lang w:eastAsia="ja-JP"/>
              </w:rPr>
              <w:t>&gt;&gt;DRB ID</w:t>
            </w:r>
            <w:bookmarkEnd w:id="301"/>
          </w:p>
        </w:tc>
        <w:tc>
          <w:tcPr>
            <w:tcW w:w="1080" w:type="dxa"/>
          </w:tcPr>
          <w:p w14:paraId="43F2967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C8255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F0E5D2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517C11D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B582E42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0F360B6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5F85FF" w14:textId="77777777">
        <w:tc>
          <w:tcPr>
            <w:tcW w:w="2160" w:type="dxa"/>
          </w:tcPr>
          <w:p w14:paraId="17474ED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2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02"/>
          </w:p>
        </w:tc>
        <w:tc>
          <w:tcPr>
            <w:tcW w:w="1080" w:type="dxa"/>
          </w:tcPr>
          <w:p w14:paraId="25A8E2F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186C3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FD045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9CC0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B88ED2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5EFF0C6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98C4C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0A618A37" w14:textId="77777777">
        <w:tc>
          <w:tcPr>
            <w:tcW w:w="2160" w:type="dxa"/>
          </w:tcPr>
          <w:p w14:paraId="69A443C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3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303"/>
          </w:p>
        </w:tc>
        <w:tc>
          <w:tcPr>
            <w:tcW w:w="1080" w:type="dxa"/>
          </w:tcPr>
          <w:p w14:paraId="5DCA0A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AF65A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80C62B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1E32D3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EDC4C0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45C700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94154D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B9E6BF" w14:textId="77777777">
        <w:tc>
          <w:tcPr>
            <w:tcW w:w="2160" w:type="dxa"/>
          </w:tcPr>
          <w:p w14:paraId="5B0010F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04" w:name="_MCCTEMPBM_CRPT75870819___2"/>
            <w:r>
              <w:rPr>
                <w:rFonts w:eastAsia="Batang"/>
                <w:b/>
                <w:lang w:eastAsia="ja-JP"/>
              </w:rPr>
              <w:t xml:space="preserve">&gt;&gt;QoS Flows </w:t>
            </w:r>
            <w:r>
              <w:rPr>
                <w:rFonts w:eastAsia="Batang"/>
                <w:b/>
                <w:lang w:eastAsia="ja-JP"/>
              </w:rPr>
              <w:lastRenderedPageBreak/>
              <w:t>Mapped to DRB List</w:t>
            </w:r>
            <w:bookmarkEnd w:id="304"/>
          </w:p>
        </w:tc>
        <w:tc>
          <w:tcPr>
            <w:tcW w:w="1080" w:type="dxa"/>
          </w:tcPr>
          <w:p w14:paraId="2C9865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D788E5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44F9AE3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99C811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Overwriting the </w:t>
            </w:r>
            <w:r>
              <w:rPr>
                <w:iCs/>
                <w:lang w:eastAsia="ja-JP"/>
              </w:rPr>
              <w:lastRenderedPageBreak/>
              <w:t>existing QoS Flow List</w:t>
            </w:r>
          </w:p>
        </w:tc>
        <w:tc>
          <w:tcPr>
            <w:tcW w:w="1080" w:type="dxa"/>
          </w:tcPr>
          <w:p w14:paraId="441224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0706A37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99B9FF" w14:textId="77777777">
        <w:tc>
          <w:tcPr>
            <w:tcW w:w="2160" w:type="dxa"/>
          </w:tcPr>
          <w:p w14:paraId="0AD5F10D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305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305"/>
          </w:p>
        </w:tc>
        <w:tc>
          <w:tcPr>
            <w:tcW w:w="1080" w:type="dxa"/>
          </w:tcPr>
          <w:p w14:paraId="4C8D340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0119BC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E91F3B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3F85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FFDE16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BCAF3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8265845" w14:textId="77777777">
        <w:tc>
          <w:tcPr>
            <w:tcW w:w="2160" w:type="dxa"/>
          </w:tcPr>
          <w:p w14:paraId="32816B9E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6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306"/>
          </w:p>
        </w:tc>
        <w:tc>
          <w:tcPr>
            <w:tcW w:w="1080" w:type="dxa"/>
          </w:tcPr>
          <w:p w14:paraId="2A0A49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7A5B60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45E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68DE541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44DE65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B89FFC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849A5B" w14:textId="77777777">
        <w:tc>
          <w:tcPr>
            <w:tcW w:w="2160" w:type="dxa"/>
          </w:tcPr>
          <w:p w14:paraId="22154D3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7" w:name="_MCCTEMPBM_CRPT758708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307"/>
          </w:p>
        </w:tc>
        <w:tc>
          <w:tcPr>
            <w:tcW w:w="1080" w:type="dxa"/>
          </w:tcPr>
          <w:p w14:paraId="26413F3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02390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583A7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56C8121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5469F5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7FF891C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DFEBC2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3BE61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25079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8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33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7D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E3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2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2BA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D1E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0E1C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A3AC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9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30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E84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FF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5F5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70516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B9F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51B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22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0C65919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515F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310" w:name="_MCCTEMPBM_CRPT75870825___2"/>
            <w:r>
              <w:rPr>
                <w:lang w:eastAsia="zh-CN"/>
              </w:rPr>
              <w:t xml:space="preserve">&gt;&gt;&gt;&gt;Source DL </w:t>
            </w:r>
            <w:r>
              <w:rPr>
                <w:lang w:eastAsia="zh-CN"/>
              </w:rPr>
              <w:t>Forwarding IP Address</w:t>
            </w:r>
            <w:bookmarkEnd w:id="3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43A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AF84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350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32B700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76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BE26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93B5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EBF7AA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BE0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1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31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D9F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3E7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1E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EAB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3D3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131CED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1A61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12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3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ECF5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6C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10F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3C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2E1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ECD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9CD13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90D0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13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31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E09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513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E7B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7CFC78E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C6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</w:t>
            </w:r>
            <w:r>
              <w:t>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9B2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F2E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0FAB0A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0E0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4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31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EA8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C5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39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84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94CE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A4E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79004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7806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1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07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0FD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4F56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86816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126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9FD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4F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3EBDE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7BF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8A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8B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F9D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6BBF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E80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057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BD609F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798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3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A4C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843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365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9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77B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649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E2D1F8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342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8" w:name="_MCCTEMPBM_CRPT75870833___2"/>
            <w:r>
              <w:rPr>
                <w:lang w:eastAsia="ja-JP"/>
              </w:rPr>
              <w:t xml:space="preserve">&gt;&gt;ECN Marking or Congestion </w:t>
            </w:r>
            <w:r>
              <w:rPr>
                <w:lang w:eastAsia="ja-JP"/>
              </w:rPr>
              <w:t>Information Reporting Status</w:t>
            </w:r>
            <w:bookmarkEnd w:id="31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D48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AA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CC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CE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619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7C8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93FC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6C0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9" w:name="_MCCTEMPBM_CRPT75870834___2"/>
            <w:r>
              <w:rPr>
                <w:szCs w:val="18"/>
              </w:rPr>
              <w:t>&gt;&gt;PSI based SDU Discard UL</w:t>
            </w:r>
            <w:bookmarkEnd w:id="31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261F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27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AE9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EE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42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03E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208238E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724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0" w:name="_MCCTEMPBM_CRPT75870835___2"/>
            <w:r>
              <w:rPr>
                <w:szCs w:val="18"/>
              </w:rPr>
              <w:t xml:space="preserve">&gt;&gt;PSI based SDU </w:t>
            </w:r>
            <w:r>
              <w:rPr>
                <w:szCs w:val="18"/>
              </w:rPr>
              <w:lastRenderedPageBreak/>
              <w:t>Discard DL</w:t>
            </w:r>
            <w:bookmarkEnd w:id="32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D2E2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FE9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A402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20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FDE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620B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5A790333" w14:textId="77777777">
        <w:trPr>
          <w:ins w:id="321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5AF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322" w:author="ZTE" w:date="2026-05-01T15:29:00Z"/>
                <w:lang w:val="en-US" w:eastAsia="zh-CN"/>
              </w:rPr>
            </w:pPr>
            <w:ins w:id="323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C0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24" w:author="ZTE" w:date="2026-05-01T15:29:00Z"/>
                <w:szCs w:val="18"/>
                <w:lang w:val="en-US" w:eastAsia="zh-CN"/>
              </w:rPr>
            </w:pPr>
            <w:ins w:id="325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0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26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B6E4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27" w:author="ZTE" w:date="2026-05-01T15:29:00Z"/>
                <w:szCs w:val="18"/>
                <w:lang w:val="en-US" w:eastAsia="zh-CN"/>
              </w:rPr>
            </w:pPr>
            <w:ins w:id="328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69D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29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07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30" w:author="ZTE" w:date="2026-05-01T15:29:00Z"/>
                <w:rFonts w:cs="Arial"/>
                <w:szCs w:val="18"/>
                <w:lang w:val="en-US" w:eastAsia="zh-CN"/>
              </w:rPr>
            </w:pPr>
            <w:ins w:id="331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C16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32" w:author="ZTE" w:date="2026-05-01T15:29:00Z"/>
                <w:rFonts w:cs="Arial"/>
                <w:szCs w:val="18"/>
                <w:lang w:val="en-US" w:eastAsia="zh-CN"/>
              </w:rPr>
            </w:pPr>
            <w:ins w:id="333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6ED203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AE9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3D43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17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E6F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 xml:space="preserve">DRB </w:t>
            </w:r>
            <w:r>
              <w:t>List with Cause</w:t>
            </w:r>
          </w:p>
          <w:p w14:paraId="7AAF97D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3F4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BD7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523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F8D3A7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55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0F6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E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32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FE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D1C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AC46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3355284" w14:textId="77777777">
        <w:tc>
          <w:tcPr>
            <w:tcW w:w="2160" w:type="dxa"/>
          </w:tcPr>
          <w:p w14:paraId="4809F1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080" w:type="dxa"/>
          </w:tcPr>
          <w:p w14:paraId="4091131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7193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AF89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QoS Flow List </w:t>
            </w:r>
            <w:r>
              <w:rPr>
                <w:lang w:eastAsia="ja-JP"/>
              </w:rPr>
              <w:t>with Cause</w:t>
            </w:r>
          </w:p>
          <w:p w14:paraId="2446857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07B1A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DA6D73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9AD6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9446A" w14:textId="77777777">
        <w:tc>
          <w:tcPr>
            <w:tcW w:w="2160" w:type="dxa"/>
          </w:tcPr>
          <w:p w14:paraId="7FAB5F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6C87311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973DFE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D618DF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728F15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76270D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33265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F67D3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EEC8366" w14:textId="77777777">
        <w:tc>
          <w:tcPr>
            <w:tcW w:w="2160" w:type="dxa"/>
          </w:tcPr>
          <w:p w14:paraId="133286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146B31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F4B8E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0B7F2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6BD2390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7AE3BB5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D967F6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1A3407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617D3" w14:paraId="7AA33C34" w14:textId="77777777">
        <w:tc>
          <w:tcPr>
            <w:tcW w:w="2160" w:type="dxa"/>
          </w:tcPr>
          <w:p w14:paraId="6279B10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718A271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5C0BC3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4A5ACD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187FCFF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7A5ACCF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0874FD9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0B313AA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64730E6C" w14:textId="77777777">
        <w:tc>
          <w:tcPr>
            <w:tcW w:w="2160" w:type="dxa"/>
          </w:tcPr>
          <w:p w14:paraId="6349918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18618F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1B92A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7A729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1301604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36D6D66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 w:hint="eastAsia"/>
                <w:lang w:eastAsia="ja-JP"/>
              </w:rPr>
              <w:t>Y</w:t>
            </w:r>
            <w:r>
              <w:rPr>
                <w:rFonts w:eastAsia="MS Mincho"/>
                <w:lang w:eastAsia="ja-JP"/>
              </w:rPr>
              <w:t>ES</w:t>
            </w:r>
          </w:p>
        </w:tc>
        <w:tc>
          <w:tcPr>
            <w:tcW w:w="1080" w:type="dxa"/>
          </w:tcPr>
          <w:p w14:paraId="6AEB6AF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/>
                <w:lang w:eastAsia="ja-JP"/>
              </w:rPr>
              <w:t>i</w:t>
            </w:r>
            <w:r>
              <w:rPr>
                <w:rFonts w:eastAsia="MS Mincho" w:hint="eastAsia"/>
                <w:lang w:eastAsia="ja-JP"/>
              </w:rPr>
              <w:t>gnore</w:t>
            </w:r>
          </w:p>
        </w:tc>
      </w:tr>
      <w:tr w:rsidR="006617D3" w14:paraId="38455216" w14:textId="77777777">
        <w:tc>
          <w:tcPr>
            <w:tcW w:w="2160" w:type="dxa"/>
          </w:tcPr>
          <w:p w14:paraId="2CFD21C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060568E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6DDD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EC9F6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</w:tcPr>
          <w:p w14:paraId="54F99B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6CF164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197668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ignore</w:t>
            </w:r>
          </w:p>
        </w:tc>
      </w:tr>
    </w:tbl>
    <w:p w14:paraId="566AF84C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353"/>
      </w:tblGrid>
      <w:tr w:rsidR="006617D3" w14:paraId="2EE0B9AD" w14:textId="77777777">
        <w:tc>
          <w:tcPr>
            <w:tcW w:w="3686" w:type="dxa"/>
          </w:tcPr>
          <w:p w14:paraId="60C4616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68DAD9C1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28F35594" w14:textId="77777777">
        <w:tc>
          <w:tcPr>
            <w:tcW w:w="3686" w:type="dxa"/>
          </w:tcPr>
          <w:p w14:paraId="7E3FDF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7365F19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3F3AE37F" w14:textId="77777777">
        <w:tc>
          <w:tcPr>
            <w:tcW w:w="3686" w:type="dxa"/>
          </w:tcPr>
          <w:p w14:paraId="1A26C92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5CFF0A4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52C75BCB" w14:textId="77777777">
        <w:tc>
          <w:tcPr>
            <w:tcW w:w="3686" w:type="dxa"/>
          </w:tcPr>
          <w:p w14:paraId="513649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353" w:type="dxa"/>
          </w:tcPr>
          <w:p w14:paraId="2AAD3B4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45196E83" w14:textId="77777777" w:rsidR="006617D3" w:rsidRDefault="006617D3">
      <w:pPr>
        <w:widowControl w:val="0"/>
      </w:pPr>
    </w:p>
    <w:p w14:paraId="7BB1636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3FD2D1" w14:textId="77777777" w:rsidR="006617D3" w:rsidRDefault="00785648">
      <w:pPr>
        <w:pStyle w:val="4"/>
        <w:keepNext w:val="0"/>
        <w:keepLines w:val="0"/>
        <w:widowControl w:val="0"/>
      </w:pPr>
      <w:bookmarkStart w:id="334" w:name="_Toc97904223"/>
      <w:bookmarkStart w:id="335" w:name="_Toc20955256"/>
      <w:bookmarkStart w:id="336" w:name="_Toc113825248"/>
      <w:bookmarkStart w:id="337" w:name="_Toc66286700"/>
      <w:bookmarkStart w:id="338" w:name="_Toc105174590"/>
      <w:bookmarkStart w:id="339" w:name="_Toc98868304"/>
      <w:bookmarkStart w:id="340" w:name="_Toc224335340"/>
      <w:bookmarkStart w:id="341" w:name="_Toc36555853"/>
      <w:bookmarkStart w:id="342" w:name="_Toc51850660"/>
      <w:bookmarkStart w:id="343" w:name="_Toc29991453"/>
      <w:bookmarkStart w:id="344" w:name="_Toc64447206"/>
      <w:bookmarkStart w:id="345" w:name="_Toc56693663"/>
      <w:bookmarkStart w:id="346" w:name="_Toc106109427"/>
      <w:bookmarkStart w:id="347" w:name="_Toc45107961"/>
      <w:bookmarkStart w:id="348" w:name="_Toc45901581"/>
      <w:bookmarkStart w:id="349" w:name="_Toc44497573"/>
      <w:bookmarkStart w:id="350" w:name="_Toc88653867"/>
      <w:bookmarkStart w:id="351" w:name="_Toc74151395"/>
      <w:r>
        <w:t>9.2.1.20</w:t>
      </w:r>
      <w:r>
        <w:tab/>
        <w:t>PDU Session Resource Modification Required Info – SN terminated</w:t>
      </w:r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</w:p>
    <w:p w14:paraId="2E8778C3" w14:textId="77777777" w:rsidR="006617D3" w:rsidRDefault="00785648">
      <w:pPr>
        <w:widowControl w:val="0"/>
      </w:pPr>
      <w:r>
        <w:t>This IE contains PDU session r</w:t>
      </w:r>
      <w:r>
        <w:t>esource information of an S-NG-RAN node initiated modification request of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78411C9A" w14:textId="77777777">
        <w:trPr>
          <w:tblHeader/>
        </w:trPr>
        <w:tc>
          <w:tcPr>
            <w:tcW w:w="2160" w:type="dxa"/>
          </w:tcPr>
          <w:p w14:paraId="1E30ACB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C5E436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74C308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0EEF67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A725FB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0CECE90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8D7576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53D4F149" w14:textId="77777777">
        <w:tc>
          <w:tcPr>
            <w:tcW w:w="2160" w:type="dxa"/>
          </w:tcPr>
          <w:p w14:paraId="74F3287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DL NG-U UP TNL </w:t>
            </w:r>
            <w:r>
              <w:rPr>
                <w:lang w:eastAsia="ja-JP"/>
              </w:rPr>
              <w:t>Information at NG-RAN</w:t>
            </w:r>
          </w:p>
        </w:tc>
        <w:tc>
          <w:tcPr>
            <w:tcW w:w="1080" w:type="dxa"/>
          </w:tcPr>
          <w:p w14:paraId="2F646C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A02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73760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483D9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3130D15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38DB156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D1B9E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3F2DBD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63B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80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50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81D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QoS Flow List with Cause</w:t>
            </w:r>
          </w:p>
          <w:p w14:paraId="7B7574B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84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29C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102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2172D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CE3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Data Forwarding and </w:t>
            </w:r>
            <w:r>
              <w:rPr>
                <w:lang w:eastAsia="ja-JP"/>
              </w:rPr>
              <w:t>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213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705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763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408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 xml:space="preserve">QoS </w:t>
            </w:r>
            <w:proofErr w:type="spellStart"/>
            <w:r>
              <w:rPr>
                <w:rFonts w:cs="Calibri"/>
                <w:i/>
                <w:szCs w:val="24"/>
              </w:rPr>
              <w:t>FlowS</w:t>
            </w:r>
            <w:proofErr w:type="spellEnd"/>
            <w:r>
              <w:rPr>
                <w:rFonts w:cs="Calibri"/>
                <w:i/>
                <w:szCs w:val="24"/>
              </w:rPr>
              <w:t xml:space="preserve"> To </w:t>
            </w:r>
            <w:r>
              <w:rPr>
                <w:rFonts w:cs="Calibri"/>
                <w:i/>
                <w:szCs w:val="24"/>
              </w:rPr>
              <w:lastRenderedPageBreak/>
              <w:t>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62A0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DC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:rsidR="006617D3" w14:paraId="23F0123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400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5522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D03B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99F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82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8421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80F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3E893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E40E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52" w:name="_MCCTEMPBM_CRPT75870930___2"/>
            <w:r>
              <w:rPr>
                <w:b/>
                <w:lang w:eastAsia="ja-JP"/>
              </w:rPr>
              <w:t>&gt;DRBs to Be Setup Item</w:t>
            </w:r>
            <w:bookmarkEnd w:id="35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D4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E4C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68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7B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4F7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B8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D17E28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590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3" w:name="_MCCTEMPBM_CRPT75870931___2"/>
            <w:r>
              <w:rPr>
                <w:lang w:eastAsia="ja-JP"/>
              </w:rPr>
              <w:t>&gt;&gt;DRB ID</w:t>
            </w:r>
            <w:bookmarkEnd w:id="35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1F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2C6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0BF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CD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583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0090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650040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644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4" w:name="_MCCTEMPBM_CRPT75870932___2"/>
            <w:r>
              <w:rPr>
                <w:lang w:eastAsia="ja-JP"/>
              </w:rPr>
              <w:t>&gt;&gt;PDCP SN Length</w:t>
            </w:r>
            <w:bookmarkEnd w:id="35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C38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9DD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FBA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FDA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789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BDD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2551DEE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7602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5" w:name="_MCCTEMPBM_CRPT75870933___2"/>
            <w:r>
              <w:rPr>
                <w:lang w:eastAsia="ja-JP"/>
              </w:rPr>
              <w:t>&gt;&gt;SN UL PDCP UP TNL Information</w:t>
            </w:r>
            <w:bookmarkEnd w:id="35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89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B7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8F1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B4C97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E539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B91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8CD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FB5706" w14:textId="77777777">
        <w:tc>
          <w:tcPr>
            <w:tcW w:w="2160" w:type="dxa"/>
          </w:tcPr>
          <w:p w14:paraId="50E0689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6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356"/>
          </w:p>
        </w:tc>
        <w:tc>
          <w:tcPr>
            <w:tcW w:w="1080" w:type="dxa"/>
          </w:tcPr>
          <w:p w14:paraId="4C18E5D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236F8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EAD6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9246DF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59CC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A546E7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41FCC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FC3D2" w14:textId="77777777">
        <w:tc>
          <w:tcPr>
            <w:tcW w:w="2160" w:type="dxa"/>
          </w:tcPr>
          <w:p w14:paraId="7F463CB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7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357"/>
          </w:p>
        </w:tc>
        <w:tc>
          <w:tcPr>
            <w:tcW w:w="1080" w:type="dxa"/>
          </w:tcPr>
          <w:p w14:paraId="449554BD" w14:textId="77777777" w:rsidR="006617D3" w:rsidRDefault="00785648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FE0B00D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CEB0F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967260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52ACCE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4602DAF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97CA1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BAC69AD" w14:textId="77777777">
        <w:tc>
          <w:tcPr>
            <w:tcW w:w="2160" w:type="dxa"/>
          </w:tcPr>
          <w:p w14:paraId="1B781A7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8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358"/>
          </w:p>
        </w:tc>
        <w:tc>
          <w:tcPr>
            <w:tcW w:w="1080" w:type="dxa"/>
          </w:tcPr>
          <w:p w14:paraId="699B4201" w14:textId="77777777" w:rsidR="006617D3" w:rsidRDefault="00785648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4402238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6D698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1F75455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70F10A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6A3BBE3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0FC574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9ADF060" w14:textId="77777777">
        <w:tc>
          <w:tcPr>
            <w:tcW w:w="2160" w:type="dxa"/>
          </w:tcPr>
          <w:p w14:paraId="605EDE7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9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359"/>
          </w:p>
        </w:tc>
        <w:tc>
          <w:tcPr>
            <w:tcW w:w="1080" w:type="dxa"/>
          </w:tcPr>
          <w:p w14:paraId="328AA75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C43BD4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DC2325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E12787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 xml:space="preserve">e. the </w:t>
            </w:r>
            <w:r>
              <w:t>concerned DRB is configured as split bearer.</w:t>
            </w:r>
          </w:p>
        </w:tc>
        <w:tc>
          <w:tcPr>
            <w:tcW w:w="1080" w:type="dxa"/>
          </w:tcPr>
          <w:p w14:paraId="65A3676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8C2F14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286740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81B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60" w:name="_MCCTEMPBM_CRPT75870938___2"/>
            <w:r>
              <w:rPr>
                <w:b/>
                <w:lang w:eastAsia="ja-JP"/>
              </w:rPr>
              <w:t>&gt;&gt;QoS Flows Mapped To DRB List</w:t>
            </w:r>
            <w:bookmarkEnd w:id="36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56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B4D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875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90A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039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C4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FA94DA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E8FD5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61" w:name="_MCCTEMPBM_CRPT75870939___2"/>
            <w:r>
              <w:rPr>
                <w:b/>
                <w:lang w:eastAsia="ja-JP"/>
              </w:rPr>
              <w:t>&gt;&gt;&gt;QoS Flows Mapped To DRB Item</w:t>
            </w:r>
            <w:bookmarkEnd w:id="3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C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1BD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F8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8A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021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87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836C5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471BB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2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6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F50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6B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22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01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D11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0FC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B678BE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AD1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3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6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F5A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2CB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08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5DADC0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28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</w:t>
            </w:r>
            <w:r>
              <w:rPr>
                <w:iCs/>
                <w:lang w:eastAsia="ja-JP"/>
              </w:rPr>
              <w:lastRenderedPageBreak/>
              <w:t xml:space="preserve">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AE8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6FC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D7571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BA05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4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6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31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C54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77B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84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CC2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3169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0FBBF5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969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5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6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45F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EAE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75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C7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Indicates the RLC </w:t>
            </w:r>
            <w:r>
              <w:rPr>
                <w:iCs/>
                <w:lang w:eastAsia="ja-JP"/>
              </w:rPr>
              <w:t>mode at the assisting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1F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A5BA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A1178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F92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6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6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00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8B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CDF6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26E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518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123A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1D006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D2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67" w:name="_MCCTEMPBM_CRPT75870945___2"/>
            <w:r>
              <w:rPr>
                <w:b/>
                <w:lang w:eastAsia="ja-JP"/>
              </w:rPr>
              <w:t>&gt;&gt;&gt;Additional PDCP Duplication TNL Item</w:t>
            </w:r>
            <w:bookmarkEnd w:id="36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10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AD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91A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6CC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92F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0B2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D7439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66263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68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6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55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EC19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727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UP Transport </w:t>
            </w:r>
            <w:r>
              <w:rPr>
                <w:lang w:eastAsia="ja-JP"/>
              </w:rPr>
              <w:t>Layer Information</w:t>
            </w:r>
          </w:p>
          <w:p w14:paraId="34E2DFB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CE25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22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52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16D8278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93BA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9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6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1F4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7D0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562D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92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C66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CD5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34A0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C84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0" w:name="_MCCTEMPBM_CRPT75870948___2"/>
            <w:r>
              <w:rPr>
                <w:rFonts w:eastAsia="Batang"/>
                <w:lang w:eastAsia="ja-JP"/>
              </w:rPr>
              <w:t xml:space="preserve">&gt;&gt;ECN Marking or </w:t>
            </w:r>
            <w:r>
              <w:rPr>
                <w:rFonts w:eastAsia="Batang"/>
                <w:lang w:eastAsia="ja-JP"/>
              </w:rPr>
              <w:t>Congestion Information Reporting Status</w:t>
            </w:r>
            <w:bookmarkEnd w:id="37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E12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B65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C72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B87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9930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A7D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C0EB6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CD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1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7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005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971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67F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31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030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43C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9E5846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A48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2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7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71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3D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F53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07A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997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CF66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665DD6D" w14:textId="77777777">
        <w:trPr>
          <w:ins w:id="373" w:author="ZTE" w:date="2026-05-01T11:1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5BCC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374" w:author="ZTE" w:date="2026-05-01T11:13:00Z"/>
                <w:lang w:val="en-US" w:eastAsia="zh-CN"/>
              </w:rPr>
            </w:pPr>
            <w:ins w:id="375" w:author="ZTE" w:date="2026-05-01T11:13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76" w:author="ZTE" w:date="2026-05-01T11:14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42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77" w:author="ZTE" w:date="2026-05-01T11:13:00Z"/>
                <w:lang w:val="en-US" w:eastAsia="zh-CN"/>
              </w:rPr>
            </w:pPr>
            <w:ins w:id="378" w:author="ZTE" w:date="2026-05-01T11:1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61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79" w:author="ZTE" w:date="2026-05-01T11:13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6370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80" w:author="ZTE" w:date="2026-05-01T11:13:00Z"/>
                <w:szCs w:val="18"/>
                <w:lang w:val="en-US" w:eastAsia="zh-CN"/>
              </w:rPr>
            </w:pPr>
            <w:ins w:id="381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BD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82" w:author="ZTE" w:date="2026-05-01T11:13:00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B5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83" w:author="ZTE" w:date="2026-05-01T11:13:00Z"/>
                <w:szCs w:val="18"/>
                <w:lang w:val="en-US" w:eastAsia="zh-CN"/>
              </w:rPr>
            </w:pPr>
            <w:ins w:id="384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FE5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85" w:author="ZTE" w:date="2026-05-01T11:13:00Z"/>
                <w:iCs/>
                <w:lang w:val="en-US" w:eastAsia="zh-CN"/>
              </w:rPr>
            </w:pPr>
            <w:ins w:id="386" w:author="ZTE" w:date="2026-05-01T11:14:00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:rsidR="006617D3" w14:paraId="2E4D77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5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 xml:space="preserve">DRBs To Be Modified </w:t>
            </w:r>
            <w:r>
              <w:rPr>
                <w:b/>
                <w:lang w:eastAsia="ja-JP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CE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A1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C7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DC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E39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313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F0D318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1A84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87" w:name="_MCCTEMPBM_CRPT75870951___2"/>
            <w:r>
              <w:rPr>
                <w:b/>
                <w:lang w:eastAsia="ja-JP"/>
              </w:rPr>
              <w:t>&gt;DRBs to Be Modified Item</w:t>
            </w:r>
            <w:bookmarkEnd w:id="38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32B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FC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4E4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3F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759A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0E5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C3E88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23521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8" w:name="_MCCTEMPBM_CRPT75870952___2"/>
            <w:r>
              <w:rPr>
                <w:lang w:eastAsia="ja-JP"/>
              </w:rPr>
              <w:t>&gt;&gt;DRB ID</w:t>
            </w:r>
            <w:bookmarkEnd w:id="38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FD1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64D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5464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512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684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1A2E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659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CCF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9" w:name="_MCCTEMPBM_CRPT75870953___2"/>
            <w:r>
              <w:rPr>
                <w:lang w:eastAsia="ja-JP"/>
              </w:rPr>
              <w:t>&gt;&gt;SN UL PDCP UP TNL Information</w:t>
            </w:r>
            <w:bookmarkEnd w:id="38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34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9BC5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BC6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CAF55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DA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3D1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CF0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A459AFB" w14:textId="77777777">
        <w:tc>
          <w:tcPr>
            <w:tcW w:w="2160" w:type="dxa"/>
          </w:tcPr>
          <w:p w14:paraId="221A81C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90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90"/>
          </w:p>
        </w:tc>
        <w:tc>
          <w:tcPr>
            <w:tcW w:w="1080" w:type="dxa"/>
          </w:tcPr>
          <w:p w14:paraId="6DF104B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24F73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106DD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0A52C2D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409CE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D620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E5930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2B3B16E" w14:textId="77777777">
        <w:tc>
          <w:tcPr>
            <w:tcW w:w="2160" w:type="dxa"/>
          </w:tcPr>
          <w:p w14:paraId="7B574E5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1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91"/>
          </w:p>
        </w:tc>
        <w:tc>
          <w:tcPr>
            <w:tcW w:w="1080" w:type="dxa"/>
          </w:tcPr>
          <w:p w14:paraId="5F658A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58E2FA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AC730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693CB0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EE02D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7935A19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984B22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226F369" w14:textId="77777777">
        <w:tc>
          <w:tcPr>
            <w:tcW w:w="2160" w:type="dxa"/>
          </w:tcPr>
          <w:p w14:paraId="12AA76F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2" w:name="_MCCTEMPBM_CRPT75870956___2"/>
            <w:r>
              <w:rPr>
                <w:rFonts w:eastAsia="Batang"/>
                <w:lang w:eastAsia="ja-JP"/>
              </w:rPr>
              <w:lastRenderedPageBreak/>
              <w:t>&gt;&gt;UL Configuration</w:t>
            </w:r>
            <w:bookmarkEnd w:id="392"/>
          </w:p>
        </w:tc>
        <w:tc>
          <w:tcPr>
            <w:tcW w:w="1080" w:type="dxa"/>
          </w:tcPr>
          <w:p w14:paraId="30A2CF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10ABE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4464AF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57B78C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378D346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F1FCDC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DFE8E0B" w14:textId="77777777">
        <w:tc>
          <w:tcPr>
            <w:tcW w:w="2160" w:type="dxa"/>
          </w:tcPr>
          <w:p w14:paraId="6B54D6F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3" w:name="_MCCTEMPBM_CRPT75870957___2"/>
            <w:r>
              <w:rPr>
                <w:rFonts w:eastAsia="Batang"/>
                <w:lang w:eastAsia="ja-JP"/>
              </w:rPr>
              <w:t xml:space="preserve">&gt;&gt;PDCP Duplication </w:t>
            </w:r>
            <w:r>
              <w:rPr>
                <w:rFonts w:eastAsia="Batang"/>
                <w:lang w:eastAsia="ja-JP"/>
              </w:rPr>
              <w:t>Configuration</w:t>
            </w:r>
            <w:bookmarkEnd w:id="393"/>
          </w:p>
        </w:tc>
        <w:tc>
          <w:tcPr>
            <w:tcW w:w="1080" w:type="dxa"/>
          </w:tcPr>
          <w:p w14:paraId="30C88B9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89F03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5B1C0B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6D4FA2B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321523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05AFF3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836EA93" w14:textId="77777777">
        <w:tc>
          <w:tcPr>
            <w:tcW w:w="2160" w:type="dxa"/>
          </w:tcPr>
          <w:p w14:paraId="399C0F6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4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94"/>
          </w:p>
        </w:tc>
        <w:tc>
          <w:tcPr>
            <w:tcW w:w="1080" w:type="dxa"/>
          </w:tcPr>
          <w:p w14:paraId="33074F8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831D4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307E75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142E2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DFEDA2B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5047CDD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19E3E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DD6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95" w:name="_MCCTEMPBM_CRPT75870959___2"/>
            <w:r>
              <w:rPr>
                <w:b/>
                <w:lang w:eastAsia="ja-JP"/>
              </w:rPr>
              <w:t>&gt;&gt;QoS Flows Mapped to DRB List</w:t>
            </w:r>
            <w:bookmarkEnd w:id="39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5D4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7B1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AB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27A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3A7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E10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AC6E2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A8EC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96" w:name="_MCCTEMPBM_CRPT75870960___2"/>
            <w:r>
              <w:rPr>
                <w:b/>
                <w:lang w:eastAsia="ja-JP"/>
              </w:rPr>
              <w:t xml:space="preserve">&gt;&gt;&gt;QoS Flows Mapped to DRB </w:t>
            </w:r>
            <w:r>
              <w:rPr>
                <w:b/>
                <w:lang w:eastAsia="ja-JP"/>
              </w:rPr>
              <w:t>Item</w:t>
            </w:r>
            <w:bookmarkEnd w:id="39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5E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F7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66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814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F2D0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FF30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300F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A90A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7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9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B4E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8F98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ACCA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AC7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9A4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126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CA2C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C7C41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8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9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798A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7D7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F6D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148AAF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1B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275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D71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8D688A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EADCD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9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9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E59B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42C2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DAA6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34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67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782E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BC5341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0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40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A6C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89A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1E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D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6DE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6D9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7769A05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D79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401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40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C1E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C5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 ..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44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B70C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861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0D9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35938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09D1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402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40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53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94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FE0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3EA7F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F48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</w:t>
            </w:r>
            <w:r>
              <w:rPr>
                <w:lang w:eastAsia="ja-JP"/>
              </w:rPr>
              <w:t>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15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85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DDC561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8B20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3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40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7B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55E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34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FF4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87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A13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69C37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01A3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4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40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39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9F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244B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32B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9EF7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CF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9B135F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2254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5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40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DA8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2AD2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9665E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FC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E6E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74F7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1342E0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307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6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40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099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336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C4E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13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FF0C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096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B5DF34A" w14:textId="77777777">
        <w:trPr>
          <w:ins w:id="407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B80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408" w:author="ZTE" w:date="2026-05-01T15:29:00Z"/>
                <w:lang w:val="en-US" w:eastAsia="zh-CN"/>
              </w:rPr>
            </w:pPr>
            <w:ins w:id="409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B77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10" w:author="ZTE" w:date="2026-05-01T15:29:00Z"/>
                <w:szCs w:val="18"/>
                <w:lang w:val="en-US" w:eastAsia="zh-CN"/>
              </w:rPr>
            </w:pPr>
            <w:ins w:id="411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ED1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2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EF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13" w:author="ZTE" w:date="2026-05-01T15:29:00Z"/>
                <w:szCs w:val="18"/>
                <w:lang w:val="en-US" w:eastAsia="zh-CN"/>
              </w:rPr>
            </w:pPr>
            <w:ins w:id="414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0B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5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62B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416" w:author="ZTE" w:date="2026-05-01T15:29:00Z"/>
                <w:rFonts w:cs="Arial"/>
                <w:szCs w:val="18"/>
                <w:lang w:val="en-US" w:eastAsia="zh-CN"/>
              </w:rPr>
            </w:pPr>
            <w:ins w:id="417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7B0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418" w:author="ZTE" w:date="2026-05-01T15:29:00Z"/>
                <w:rFonts w:cs="Arial"/>
                <w:szCs w:val="18"/>
                <w:lang w:val="en-US" w:eastAsia="zh-CN"/>
              </w:rPr>
            </w:pPr>
            <w:ins w:id="419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3D4F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B30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A31E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96A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297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30A0684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694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B23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B1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5D0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9E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93D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CE3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DA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E47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82F1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2CC5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1DB57B6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4F2F8DAB" w14:textId="77777777">
        <w:tc>
          <w:tcPr>
            <w:tcW w:w="3686" w:type="dxa"/>
          </w:tcPr>
          <w:p w14:paraId="564D1A2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66F1394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3C5E6F20" w14:textId="77777777">
        <w:tc>
          <w:tcPr>
            <w:tcW w:w="3686" w:type="dxa"/>
          </w:tcPr>
          <w:p w14:paraId="6E5AC56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2B5379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:rsidR="006617D3" w14:paraId="4E3895BB" w14:textId="77777777">
        <w:tc>
          <w:tcPr>
            <w:tcW w:w="3686" w:type="dxa"/>
          </w:tcPr>
          <w:p w14:paraId="0DD9FC4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7EB058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46DFB38D" w14:textId="77777777">
        <w:tc>
          <w:tcPr>
            <w:tcW w:w="3686" w:type="dxa"/>
          </w:tcPr>
          <w:p w14:paraId="6BD508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66AAF0A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EF8037D" w14:textId="77777777" w:rsidR="006617D3" w:rsidRDefault="006617D3">
      <w:pPr>
        <w:widowControl w:val="0"/>
      </w:pPr>
    </w:p>
    <w:p w14:paraId="5BAA8F07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</w:t>
      </w:r>
      <w:r>
        <w:rPr>
          <w:color w:val="FF0000"/>
          <w:szCs w:val="24"/>
          <w:lang w:val="da-DK" w:eastAsia="da-DK" w:bidi="ar"/>
        </w:rPr>
        <w:t>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93DD75C" w14:textId="77777777" w:rsidR="006617D3" w:rsidRDefault="00785648">
      <w:pPr>
        <w:pStyle w:val="4"/>
        <w:keepNext w:val="0"/>
        <w:keepLines w:val="0"/>
        <w:widowControl w:val="0"/>
        <w:rPr>
          <w:ins w:id="420" w:author="ZTE" w:date="2026-05-01T11:18:00Z"/>
          <w:lang w:val="en-US" w:eastAsia="zh-CN"/>
        </w:rPr>
      </w:pPr>
      <w:bookmarkStart w:id="421" w:name="_Toc224335688"/>
      <w:ins w:id="422" w:author="ZTE" w:date="2026-05-01T11:18:00Z">
        <w:r>
          <w:t>9.</w:t>
        </w:r>
        <w:r>
          <w:rPr>
            <w:lang w:eastAsia="zh-CN"/>
          </w:rPr>
          <w:t>2</w:t>
        </w:r>
        <w:r>
          <w:t>.</w:t>
        </w:r>
        <w:r>
          <w:rPr>
            <w:lang w:eastAsia="zh-CN"/>
          </w:rPr>
          <w:t>3</w:t>
        </w:r>
        <w:r>
          <w:t>.</w:t>
        </w:r>
        <w:r>
          <w:rPr>
            <w:rFonts w:hint="eastAsia"/>
            <w:lang w:val="en-US" w:eastAsia="zh-CN"/>
          </w:rPr>
          <w:t>xxx</w:t>
        </w:r>
        <w:r>
          <w:tab/>
        </w:r>
      </w:ins>
      <w:bookmarkEnd w:id="421"/>
      <w:ins w:id="423" w:author="ZTE" w:date="2026-05-01T11:20:00Z">
        <w:r>
          <w:rPr>
            <w:rFonts w:hint="eastAsia"/>
            <w:szCs w:val="24"/>
            <w:lang w:val="en-US" w:eastAsia="zh-CN"/>
          </w:rPr>
          <w:t>N3 Delay Measurement Request</w:t>
        </w:r>
      </w:ins>
    </w:p>
    <w:p w14:paraId="147BB9C5" w14:textId="77777777" w:rsidR="006617D3" w:rsidRDefault="00785648">
      <w:pPr>
        <w:widowControl w:val="0"/>
        <w:rPr>
          <w:ins w:id="424" w:author="ZTE" w:date="2026-05-01T11:18:00Z"/>
          <w:lang w:eastAsia="zh-CN"/>
        </w:rPr>
      </w:pPr>
      <w:ins w:id="425" w:author="ZTE" w:date="2026-05-01T11:1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IE indicates</w:t>
        </w:r>
        <w:r>
          <w:t xml:space="preserve"> whether</w:t>
        </w:r>
      </w:ins>
      <w:ins w:id="426" w:author="ZTE" w:date="2026-05-01T11:19:00Z">
        <w:r>
          <w:rPr>
            <w:rFonts w:hint="eastAsia"/>
            <w:lang w:val="en-US" w:eastAsia="zh-CN"/>
          </w:rPr>
          <w:t xml:space="preserve"> N3 delay measurement</w:t>
        </w:r>
      </w:ins>
      <w:ins w:id="427" w:author="ZTE" w:date="2026-05-01T11:18:00Z">
        <w:r>
          <w:t xml:space="preserve"> is </w:t>
        </w:r>
      </w:ins>
      <w:ins w:id="428" w:author="ZTE" w:date="2026-05-01T11:19:00Z">
        <w:r>
          <w:rPr>
            <w:rFonts w:hint="eastAsia"/>
            <w:lang w:val="en-US" w:eastAsia="zh-CN"/>
          </w:rPr>
          <w:t xml:space="preserve">required </w:t>
        </w:r>
      </w:ins>
      <w:ins w:id="429" w:author="ZTE" w:date="2026-05-01T11:18:00Z">
        <w:r>
          <w:t>or not</w:t>
        </w:r>
        <w:r>
          <w:rPr>
            <w:lang w:eastAsia="zh-CN"/>
          </w:rPr>
          <w:t>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6617D3" w14:paraId="1A710386" w14:textId="77777777">
        <w:trPr>
          <w:ins w:id="430" w:author="ZTE" w:date="2026-05-01T11:18:00Z"/>
        </w:trPr>
        <w:tc>
          <w:tcPr>
            <w:tcW w:w="2448" w:type="dxa"/>
          </w:tcPr>
          <w:p w14:paraId="699269C5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1" w:author="ZTE" w:date="2026-05-01T11:18:00Z"/>
                <w:lang w:eastAsia="ja-JP"/>
              </w:rPr>
            </w:pPr>
            <w:ins w:id="432" w:author="ZTE" w:date="2026-05-01T11:18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F0950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3" w:author="ZTE" w:date="2026-05-01T11:18:00Z"/>
                <w:lang w:eastAsia="ja-JP"/>
              </w:rPr>
            </w:pPr>
            <w:ins w:id="434" w:author="ZTE" w:date="2026-05-01T11:18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927EB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5" w:author="ZTE" w:date="2026-05-01T11:18:00Z"/>
                <w:lang w:eastAsia="ja-JP"/>
              </w:rPr>
            </w:pPr>
            <w:ins w:id="436" w:author="ZTE" w:date="2026-05-01T11:18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47151E42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7" w:author="ZTE" w:date="2026-05-01T11:18:00Z"/>
                <w:lang w:eastAsia="ja-JP"/>
              </w:rPr>
            </w:pPr>
            <w:ins w:id="438" w:author="ZTE" w:date="2026-05-01T11:18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0369EA6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9" w:author="ZTE" w:date="2026-05-01T11:18:00Z"/>
                <w:lang w:eastAsia="ja-JP"/>
              </w:rPr>
            </w:pPr>
            <w:ins w:id="440" w:author="ZTE" w:date="2026-05-01T11:18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6617D3" w14:paraId="348BD10F" w14:textId="77777777">
        <w:trPr>
          <w:ins w:id="441" w:author="ZTE" w:date="2026-05-01T11:18:00Z"/>
        </w:trPr>
        <w:tc>
          <w:tcPr>
            <w:tcW w:w="2448" w:type="dxa"/>
          </w:tcPr>
          <w:p w14:paraId="7CA0EE8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2" w:author="ZTE" w:date="2026-05-01T11:18:00Z"/>
                <w:lang w:eastAsia="zh-CN"/>
              </w:rPr>
            </w:pPr>
            <w:ins w:id="443" w:author="ZTE" w:date="2026-05-01T11:20:00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44EB18B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4" w:author="ZTE" w:date="2026-05-01T11:18:00Z"/>
                <w:lang w:val="en-US" w:eastAsia="zh-CN"/>
              </w:rPr>
            </w:pPr>
            <w:ins w:id="445" w:author="ZTE" w:date="2026-05-01T15:3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0A1F16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46" w:author="ZTE" w:date="2026-05-01T11:18:00Z"/>
                <w:lang w:eastAsia="ja-JP"/>
              </w:rPr>
            </w:pPr>
          </w:p>
        </w:tc>
        <w:tc>
          <w:tcPr>
            <w:tcW w:w="1872" w:type="dxa"/>
          </w:tcPr>
          <w:p w14:paraId="65BFF0D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7" w:author="ZTE" w:date="2026-05-01T11:18:00Z"/>
                <w:lang w:eastAsia="zh-CN"/>
              </w:rPr>
            </w:pPr>
            <w:ins w:id="448" w:author="ZTE" w:date="2026-05-01T11:18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NUMERATED (</w:t>
              </w:r>
            </w:ins>
            <w:ins w:id="449" w:author="ZTE" w:date="2026-05-01T11:20:00Z">
              <w:r>
                <w:rPr>
                  <w:rFonts w:hint="eastAsia"/>
                  <w:lang w:val="en-US" w:eastAsia="zh-CN"/>
                </w:rPr>
                <w:t>enable</w:t>
              </w:r>
            </w:ins>
            <w:ins w:id="450" w:author="ZTE" w:date="2026-05-01T11:18:00Z">
              <w:r>
                <w:rPr>
                  <w:lang w:eastAsia="zh-CN"/>
                </w:rPr>
                <w:t xml:space="preserve">, </w:t>
              </w:r>
            </w:ins>
            <w:ins w:id="451" w:author="ZTE" w:date="2026-05-01T11:20:00Z">
              <w:r>
                <w:rPr>
                  <w:rFonts w:hint="eastAsia"/>
                  <w:lang w:val="en-US" w:eastAsia="zh-CN"/>
                </w:rPr>
                <w:t>disable</w:t>
              </w:r>
            </w:ins>
            <w:ins w:id="452" w:author="ZTE" w:date="2026-05-01T11:18:00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0F8676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53" w:author="ZTE" w:date="2026-05-01T11:18:00Z"/>
                <w:lang w:eastAsia="ja-JP"/>
              </w:rPr>
            </w:pPr>
            <w:ins w:id="454" w:author="ZTE" w:date="2026-05-01T11:20:00Z">
              <w:r>
                <w:rPr>
                  <w:rFonts w:cs="Arial"/>
                  <w:lang w:eastAsia="zh-CN"/>
                </w:rPr>
                <w:t>Indicates N3 delay measurement is required or not.</w:t>
              </w:r>
            </w:ins>
          </w:p>
        </w:tc>
      </w:tr>
    </w:tbl>
    <w:p w14:paraId="72E00A2F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7F38FD5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en-US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en-US" w:eastAsia="da-DK" w:bidi="ar"/>
        </w:rPr>
        <w:t xml:space="preserve"> &gt;&gt;&gt;&gt;&gt;&gt;&gt;&gt;&gt;&gt;&gt;&gt;&gt;&gt;&gt;&gt;&gt;&gt;&gt;&gt;&gt;</w:t>
      </w:r>
    </w:p>
    <w:p w14:paraId="75E1A170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  <w:sectPr w:rsidR="006617D3"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6BFB3554" w14:textId="77777777" w:rsidR="006617D3" w:rsidRDefault="00785648">
      <w:pPr>
        <w:pStyle w:val="3"/>
      </w:pPr>
      <w:bookmarkStart w:id="455" w:name="_Toc74151632"/>
      <w:bookmarkStart w:id="456" w:name="_Toc106109723"/>
      <w:bookmarkStart w:id="457" w:name="_Toc44497804"/>
      <w:bookmarkStart w:id="458" w:name="_Toc45901811"/>
      <w:bookmarkStart w:id="459" w:name="_Toc36556019"/>
      <w:bookmarkStart w:id="460" w:name="_Toc20955408"/>
      <w:bookmarkStart w:id="461" w:name="_Toc56693896"/>
      <w:bookmarkStart w:id="462" w:name="_Toc98868600"/>
      <w:bookmarkStart w:id="463" w:name="_Toc66286934"/>
      <w:bookmarkStart w:id="464" w:name="_Toc29991616"/>
      <w:bookmarkStart w:id="465" w:name="_Toc97904462"/>
      <w:bookmarkStart w:id="466" w:name="_Toc51850892"/>
      <w:bookmarkStart w:id="467" w:name="_Toc64447440"/>
      <w:bookmarkStart w:id="468" w:name="_Toc45108191"/>
      <w:bookmarkStart w:id="469" w:name="_Toc113825545"/>
      <w:bookmarkStart w:id="470" w:name="_Toc88654106"/>
      <w:bookmarkStart w:id="471" w:name="_Toc105174886"/>
      <w:bookmarkStart w:id="472" w:name="_Toc224335730"/>
      <w:r>
        <w:lastRenderedPageBreak/>
        <w:t>9.3.5</w:t>
      </w:r>
      <w:r>
        <w:tab/>
        <w:t>Information Element definitions</w:t>
      </w:r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</w:p>
    <w:p w14:paraId="1F39CA3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071016DF" w14:textId="77777777" w:rsidR="006617D3" w:rsidRDefault="00785648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 xml:space="preserve">-- </w:t>
      </w:r>
      <w:r>
        <w:t>**************************************************************</w:t>
      </w:r>
    </w:p>
    <w:p w14:paraId="0F4A2FE6" w14:textId="77777777" w:rsidR="006617D3" w:rsidRDefault="00785648">
      <w:pPr>
        <w:pStyle w:val="PL"/>
      </w:pPr>
      <w:r>
        <w:t>--</w:t>
      </w:r>
    </w:p>
    <w:p w14:paraId="2C1C3797" w14:textId="77777777" w:rsidR="006617D3" w:rsidRDefault="00785648">
      <w:pPr>
        <w:pStyle w:val="PL"/>
      </w:pPr>
      <w:r>
        <w:t>-- Information Element Definitions</w:t>
      </w:r>
    </w:p>
    <w:p w14:paraId="518D55B3" w14:textId="77777777" w:rsidR="006617D3" w:rsidRDefault="00785648">
      <w:pPr>
        <w:pStyle w:val="PL"/>
      </w:pPr>
      <w:r>
        <w:t>--</w:t>
      </w:r>
    </w:p>
    <w:p w14:paraId="361D968F" w14:textId="77777777" w:rsidR="006617D3" w:rsidRDefault="00785648">
      <w:pPr>
        <w:pStyle w:val="PL"/>
      </w:pPr>
      <w:r>
        <w:t>-- **************************************************************</w:t>
      </w:r>
    </w:p>
    <w:p w14:paraId="2825C052" w14:textId="77777777" w:rsidR="006617D3" w:rsidRDefault="006617D3">
      <w:pPr>
        <w:pStyle w:val="PL"/>
      </w:pPr>
    </w:p>
    <w:p w14:paraId="4B4FD17F" w14:textId="77777777" w:rsidR="006617D3" w:rsidRDefault="00785648">
      <w:pPr>
        <w:pStyle w:val="PL"/>
      </w:pPr>
      <w:proofErr w:type="spellStart"/>
      <w:r>
        <w:t>XnAP</w:t>
      </w:r>
      <w:proofErr w:type="spellEnd"/>
      <w:r>
        <w:t>-IEs {</w:t>
      </w:r>
    </w:p>
    <w:p w14:paraId="5024C875" w14:textId="77777777" w:rsidR="006617D3" w:rsidRDefault="00785648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14:paraId="2E2B09BF" w14:textId="77777777" w:rsidR="006617D3" w:rsidRDefault="00785648">
      <w:pPr>
        <w:pStyle w:val="PL"/>
      </w:pPr>
      <w:proofErr w:type="spellStart"/>
      <w:r>
        <w:t>ngran</w:t>
      </w:r>
      <w:proofErr w:type="spellEnd"/>
      <w:r>
        <w:t>-acce</w:t>
      </w:r>
      <w:r>
        <w:t xml:space="preserve">ss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IEs (2) }</w:t>
      </w:r>
    </w:p>
    <w:p w14:paraId="4421A4AD" w14:textId="77777777" w:rsidR="006617D3" w:rsidRDefault="006617D3">
      <w:pPr>
        <w:pStyle w:val="PL"/>
      </w:pPr>
    </w:p>
    <w:p w14:paraId="59B754D7" w14:textId="77777777" w:rsidR="006617D3" w:rsidRDefault="00785648">
      <w:pPr>
        <w:pStyle w:val="PL"/>
      </w:pPr>
      <w:r>
        <w:t>DEFINITIONS AUTOMATIC TAGS ::=</w:t>
      </w:r>
    </w:p>
    <w:p w14:paraId="693EADB2" w14:textId="77777777" w:rsidR="006617D3" w:rsidRDefault="006617D3">
      <w:pPr>
        <w:pStyle w:val="PL"/>
      </w:pPr>
    </w:p>
    <w:p w14:paraId="249A6D97" w14:textId="77777777" w:rsidR="006617D3" w:rsidRDefault="00785648">
      <w:pPr>
        <w:pStyle w:val="PL"/>
      </w:pPr>
      <w:r>
        <w:t>BEGIN</w:t>
      </w:r>
    </w:p>
    <w:p w14:paraId="536B1139" w14:textId="77777777" w:rsidR="006617D3" w:rsidRDefault="006617D3">
      <w:pPr>
        <w:pStyle w:val="PL"/>
      </w:pPr>
    </w:p>
    <w:p w14:paraId="4D80899A" w14:textId="77777777" w:rsidR="006617D3" w:rsidRDefault="00785648">
      <w:pPr>
        <w:pStyle w:val="PL"/>
      </w:pPr>
      <w:r>
        <w:t>IMPORTS</w:t>
      </w:r>
    </w:p>
    <w:p w14:paraId="572BC73D" w14:textId="77777777" w:rsidR="006617D3" w:rsidRDefault="006617D3">
      <w:pPr>
        <w:pStyle w:val="PL"/>
      </w:pPr>
    </w:p>
    <w:p w14:paraId="45875763" w14:textId="77777777" w:rsidR="006617D3" w:rsidRDefault="006617D3">
      <w:pPr>
        <w:pStyle w:val="PL"/>
        <w:rPr>
          <w:lang w:eastAsia="ja-JP"/>
        </w:rPr>
      </w:pPr>
    </w:p>
    <w:p w14:paraId="74303DD7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Equivalent</w:t>
      </w:r>
      <w:proofErr w:type="spellEnd"/>
      <w:r>
        <w:rPr>
          <w:lang w:eastAsia="ja-JP"/>
        </w:rPr>
        <w:t>,</w:t>
      </w:r>
    </w:p>
    <w:p w14:paraId="79C148E1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Serving</w:t>
      </w:r>
      <w:proofErr w:type="spellEnd"/>
      <w:r>
        <w:rPr>
          <w:lang w:eastAsia="ja-JP"/>
        </w:rPr>
        <w:t>,</w:t>
      </w:r>
    </w:p>
    <w:p w14:paraId="0715CF9C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r>
        <w:rPr>
          <w:rFonts w:hint="eastAsia"/>
          <w:lang w:eastAsia="ja-JP"/>
        </w:rPr>
        <w:t>Additional-UL-NG-U-</w:t>
      </w:r>
      <w:proofErr w:type="spellStart"/>
      <w:r>
        <w:rPr>
          <w:rFonts w:hint="eastAsia"/>
          <w:lang w:eastAsia="ja-JP"/>
        </w:rPr>
        <w:t>TNLatUPF</w:t>
      </w:r>
      <w:proofErr w:type="spellEnd"/>
      <w:r>
        <w:rPr>
          <w:rFonts w:hint="eastAsia"/>
          <w:lang w:eastAsia="ja-JP"/>
        </w:rPr>
        <w:t>-List,</w:t>
      </w:r>
    </w:p>
    <w:p w14:paraId="6ACA4E7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ConfiguredTACIndication</w:t>
      </w:r>
      <w:proofErr w:type="spellEnd"/>
      <w:r>
        <w:rPr>
          <w:snapToGrid w:val="0"/>
        </w:rPr>
        <w:t>,</w:t>
      </w:r>
    </w:p>
    <w:p w14:paraId="6E3201CD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Alterna</w:t>
      </w:r>
      <w:r>
        <w:rPr>
          <w:lang w:eastAsia="ja-JP"/>
        </w:rPr>
        <w:t>tiveQoSParaSetList</w:t>
      </w:r>
      <w:proofErr w:type="spellEnd"/>
      <w:r>
        <w:rPr>
          <w:lang w:eastAsia="ja-JP"/>
        </w:rPr>
        <w:t>,</w:t>
      </w:r>
    </w:p>
    <w:p w14:paraId="0F7C0100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urrentQoSParaSetIndex</w:t>
      </w:r>
      <w:proofErr w:type="spellEnd"/>
      <w:r>
        <w:rPr>
          <w:lang w:eastAsia="ja-JP"/>
        </w:rPr>
        <w:t>,</w:t>
      </w:r>
    </w:p>
    <w:p w14:paraId="233F034A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DefaultDRB</w:t>
      </w:r>
      <w:proofErr w:type="spellEnd"/>
      <w:r>
        <w:rPr>
          <w:lang w:eastAsia="ja-JP"/>
        </w:rPr>
        <w:t>-Allowed,</w:t>
      </w:r>
    </w:p>
    <w:p w14:paraId="436E00C1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6E1FC1E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FiveGProSeLayer2MHRemote,</w:t>
      </w:r>
    </w:p>
    <w:p w14:paraId="535EBA4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veragePacketLossUL</w:t>
      </w:r>
      <w:proofErr w:type="spellEnd"/>
      <w:r>
        <w:rPr>
          <w:snapToGrid w:val="0"/>
        </w:rPr>
        <w:t>,</w:t>
      </w:r>
    </w:p>
    <w:p w14:paraId="741DC75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>,</w:t>
      </w:r>
    </w:p>
    <w:p w14:paraId="3575CE6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ProposedLTM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UEBasedTAMeasurementID</w:t>
      </w:r>
      <w:proofErr w:type="spellEnd"/>
      <w:r>
        <w:rPr>
          <w:snapToGrid w:val="0"/>
        </w:rPr>
        <w:t>-List,</w:t>
      </w:r>
    </w:p>
    <w:p w14:paraId="037CA92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BasedTAMeasurementConfiguration</w:t>
      </w:r>
      <w:proofErr w:type="spellEnd"/>
      <w:r>
        <w:rPr>
          <w:snapToGrid w:val="0"/>
        </w:rPr>
        <w:t>,</w:t>
      </w:r>
    </w:p>
    <w:p w14:paraId="60710AB0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,</w:t>
      </w:r>
    </w:p>
    <w:p w14:paraId="6BB3E883" w14:textId="77777777" w:rsidR="006617D3" w:rsidRDefault="00785648">
      <w:pPr>
        <w:pStyle w:val="PL"/>
        <w:rPr>
          <w:ins w:id="473" w:author="ZTE" w:date="2026-05-01T11:23:00Z"/>
        </w:rPr>
      </w:pPr>
      <w:r>
        <w:tab/>
        <w:t>id-</w:t>
      </w:r>
      <w:proofErr w:type="spellStart"/>
      <w:r>
        <w:t>requestedTargetCellGlobalID</w:t>
      </w:r>
      <w:proofErr w:type="spellEnd"/>
      <w:r>
        <w:t>,</w:t>
      </w:r>
    </w:p>
    <w:p w14:paraId="6FEBDCFA" w14:textId="77777777" w:rsidR="006617D3" w:rsidRDefault="00785648">
      <w:pPr>
        <w:pStyle w:val="PL"/>
        <w:rPr>
          <w:lang w:val="en-US" w:eastAsia="zh-CN"/>
        </w:rPr>
      </w:pPr>
      <w:ins w:id="474" w:author="ZTE" w:date="2026-05-01T11:23:00Z">
        <w:r>
          <w:rPr>
            <w:rFonts w:hint="eastAsia"/>
            <w:lang w:val="en-US" w:eastAsia="zh-CN"/>
          </w:rPr>
          <w:tab/>
          <w:t>i</w:t>
        </w:r>
      </w:ins>
      <w:ins w:id="475" w:author="ZTE" w:date="2026-05-01T11:24:00Z">
        <w:r>
          <w:rPr>
            <w:rFonts w:hint="eastAsia"/>
            <w:lang w:val="en-US" w:eastAsia="zh-CN"/>
          </w:rPr>
          <w:t>d-N3DelayMeasurement</w:t>
        </w:r>
      </w:ins>
      <w:ins w:id="476" w:author="ZTE" w:date="2026-05-01T15:21:00Z">
        <w:r>
          <w:rPr>
            <w:rFonts w:hint="eastAsia"/>
            <w:lang w:val="en-US" w:eastAsia="zh-CN"/>
          </w:rPr>
          <w:t>Request</w:t>
        </w:r>
      </w:ins>
      <w:ins w:id="477" w:author="ZTE" w:date="2026-05-01T11:24:00Z">
        <w:r>
          <w:rPr>
            <w:rFonts w:hint="eastAsia"/>
            <w:lang w:val="en-US" w:eastAsia="zh-CN"/>
          </w:rPr>
          <w:t>,</w:t>
        </w:r>
      </w:ins>
    </w:p>
    <w:p w14:paraId="46895888" w14:textId="77777777" w:rsidR="006617D3" w:rsidRDefault="00785648">
      <w:pPr>
        <w:pStyle w:val="PL"/>
        <w:rPr>
          <w:lang w:eastAsia="ja-JP"/>
        </w:rPr>
      </w:pPr>
      <w:r>
        <w:tab/>
      </w:r>
      <w:proofErr w:type="spellStart"/>
      <w:r>
        <w:rPr>
          <w:lang w:eastAsia="ja-JP"/>
        </w:rPr>
        <w:t>maxEARFCN</w:t>
      </w:r>
      <w:proofErr w:type="spellEnd"/>
      <w:r>
        <w:rPr>
          <w:lang w:eastAsia="ja-JP"/>
        </w:rPr>
        <w:t>,</w:t>
      </w:r>
    </w:p>
    <w:p w14:paraId="1E164109" w14:textId="77777777" w:rsidR="006617D3" w:rsidRDefault="00785648">
      <w:pPr>
        <w:pStyle w:val="PL"/>
      </w:pPr>
      <w:r>
        <w:tab/>
      </w:r>
      <w:proofErr w:type="spellStart"/>
      <w:r>
        <w:t>maxnoofAllowedAreas</w:t>
      </w:r>
      <w:proofErr w:type="spellEnd"/>
      <w:r>
        <w:t>,</w:t>
      </w:r>
    </w:p>
    <w:p w14:paraId="56C9B1C3" w14:textId="77777777" w:rsidR="006617D3" w:rsidRDefault="00785648">
      <w:pPr>
        <w:pStyle w:val="PL"/>
      </w:pPr>
      <w:r>
        <w:tab/>
      </w:r>
      <w:proofErr w:type="spellStart"/>
      <w:r>
        <w:t>maxnoofAMFRegions</w:t>
      </w:r>
      <w:proofErr w:type="spellEnd"/>
      <w:r>
        <w:t>,</w:t>
      </w:r>
    </w:p>
    <w:p w14:paraId="12B56839" w14:textId="77777777" w:rsidR="006617D3" w:rsidRDefault="00785648">
      <w:pPr>
        <w:pStyle w:val="PL"/>
      </w:pPr>
      <w:r>
        <w:tab/>
      </w:r>
      <w:proofErr w:type="spellStart"/>
      <w:r>
        <w:t>maxnoofAoIs</w:t>
      </w:r>
      <w:proofErr w:type="spellEnd"/>
      <w:r>
        <w:t>,</w:t>
      </w:r>
    </w:p>
    <w:p w14:paraId="546C1924" w14:textId="77777777" w:rsidR="006617D3" w:rsidRDefault="00785648">
      <w:pPr>
        <w:pStyle w:val="PL"/>
      </w:pPr>
      <w:r>
        <w:tab/>
      </w:r>
      <w:proofErr w:type="spellStart"/>
      <w:r>
        <w:t>maxnoofFlightInfoReportControl</w:t>
      </w:r>
      <w:proofErr w:type="spellEnd"/>
      <w:r>
        <w:t>,</w:t>
      </w:r>
    </w:p>
    <w:p w14:paraId="520D4A07" w14:textId="77777777" w:rsidR="006617D3" w:rsidRDefault="00785648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62DDC11D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04655D1" w14:textId="77777777" w:rsidR="006617D3" w:rsidRDefault="00785648">
      <w:pPr>
        <w:pStyle w:val="PL"/>
        <w:outlineLvl w:val="3"/>
      </w:pPr>
      <w:r>
        <w:t>-- N</w:t>
      </w:r>
    </w:p>
    <w:p w14:paraId="55571C6D" w14:textId="77777777" w:rsidR="006617D3" w:rsidRDefault="006617D3">
      <w:pPr>
        <w:pStyle w:val="PL"/>
      </w:pPr>
    </w:p>
    <w:p w14:paraId="09EA51D9" w14:textId="77777777" w:rsidR="006617D3" w:rsidRDefault="00785648">
      <w:pPr>
        <w:pStyle w:val="PL"/>
        <w:rPr>
          <w:snapToGrid w:val="0"/>
        </w:rPr>
      </w:pPr>
      <w:r>
        <w:t xml:space="preserve">N6JitterInformation ::= </w:t>
      </w:r>
      <w:r>
        <w:rPr>
          <w:snapToGrid w:val="0"/>
        </w:rPr>
        <w:t>SEQUENCE {</w:t>
      </w:r>
    </w:p>
    <w:p w14:paraId="7D52B9E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n6JitterLowerBound</w:t>
      </w:r>
      <w:r>
        <w:rPr>
          <w:snapToGrid w:val="0"/>
        </w:rPr>
        <w:tab/>
      </w:r>
      <w:r>
        <w:rPr>
          <w:snapToGrid w:val="0"/>
        </w:rPr>
        <w:tab/>
        <w:t>INTEGER (-127..127),</w:t>
      </w:r>
    </w:p>
    <w:p w14:paraId="69B315C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n6JitterUpperBound</w:t>
      </w:r>
      <w:r>
        <w:rPr>
          <w:snapToGrid w:val="0"/>
        </w:rPr>
        <w:tab/>
      </w:r>
      <w:r>
        <w:rPr>
          <w:snapToGrid w:val="0"/>
        </w:rPr>
        <w:tab/>
        <w:t>INTEGER (-127..127),</w:t>
      </w:r>
    </w:p>
    <w:p w14:paraId="16586AE9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 N6JitterInformationExtIEs } }</w:t>
      </w:r>
      <w:r>
        <w:rPr>
          <w:snapToGrid w:val="0"/>
          <w:lang w:val="fr-FR"/>
        </w:rPr>
        <w:tab/>
        <w:t>OPTIONAL,</w:t>
      </w:r>
    </w:p>
    <w:p w14:paraId="590A35C6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7BDD18E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81D329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N6JitterInformationExtIEs XNAP-PROTOCOL-EXTENSION ::= {</w:t>
      </w:r>
    </w:p>
    <w:p w14:paraId="232B9EF5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B7DE263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62D173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fr-FR" w:eastAsia="zh-CN" w:bidi="ar"/>
        </w:rPr>
      </w:pPr>
      <w:r>
        <w:rPr>
          <w:rFonts w:hint="eastAsia"/>
          <w:color w:val="FF0000"/>
          <w:szCs w:val="24"/>
          <w:lang w:val="fr-FR" w:eastAsia="zh-CN" w:bidi="ar"/>
        </w:rPr>
        <w:t>&lt;&lt;&lt;&lt;SKIP UNCHANGED PART&gt;&gt;&gt;&gt;</w:t>
      </w:r>
    </w:p>
    <w:p w14:paraId="7509E850" w14:textId="77777777" w:rsidR="006617D3" w:rsidRDefault="00785648">
      <w:pPr>
        <w:pStyle w:val="PL"/>
        <w:rPr>
          <w:ins w:id="478" w:author="ZTE" w:date="2026-05-01T11:32:00Z"/>
        </w:rPr>
      </w:pPr>
      <w:ins w:id="479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0" w:author="ZTE" w:date="2026-05-01T15:32:00Z">
        <w:r>
          <w:rPr>
            <w:rFonts w:hint="eastAsia"/>
            <w:lang w:val="en-US" w:eastAsia="zh-CN"/>
          </w:rPr>
          <w:t xml:space="preserve"> </w:t>
        </w:r>
      </w:ins>
      <w:ins w:id="481" w:author="ZTE" w:date="2026-05-01T11:32:00Z">
        <w:r>
          <w:t>::= ENUMERATED {</w:t>
        </w:r>
        <w:r>
          <w:rPr>
            <w:rFonts w:hint="eastAsia"/>
            <w:lang w:val="en-US" w:eastAsia="zh-CN"/>
          </w:rPr>
          <w:t>enable</w:t>
        </w:r>
        <w:r>
          <w:t xml:space="preserve">, </w:t>
        </w:r>
        <w:r>
          <w:rPr>
            <w:rFonts w:hint="eastAsia"/>
            <w:lang w:val="en-US" w:eastAsia="zh-CN"/>
          </w:rPr>
          <w:t>disable</w:t>
        </w:r>
        <w:r>
          <w:t>, ...}</w:t>
        </w:r>
      </w:ins>
    </w:p>
    <w:p w14:paraId="18224677" w14:textId="77777777" w:rsidR="006617D3" w:rsidRDefault="006617D3">
      <w:pPr>
        <w:pStyle w:val="PL"/>
      </w:pPr>
    </w:p>
    <w:p w14:paraId="75F61161" w14:textId="77777777" w:rsidR="006617D3" w:rsidRDefault="006617D3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</w:p>
    <w:p w14:paraId="7C05A162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F0D2336" w14:textId="77777777" w:rsidR="006617D3" w:rsidRDefault="00785648">
      <w:pPr>
        <w:pStyle w:val="PL"/>
        <w:outlineLvl w:val="3"/>
      </w:pPr>
      <w:r>
        <w:t>-- P</w:t>
      </w:r>
    </w:p>
    <w:p w14:paraId="360CBD23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1C0BE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5B3B6D" w14:textId="77777777" w:rsidR="006617D3" w:rsidRDefault="00785648">
      <w:pPr>
        <w:pStyle w:val="PL"/>
      </w:pPr>
      <w:r>
        <w:t>--</w:t>
      </w:r>
    </w:p>
    <w:p w14:paraId="1903CFBE" w14:textId="77777777" w:rsidR="006617D3" w:rsidRDefault="00785648">
      <w:pPr>
        <w:pStyle w:val="PL"/>
        <w:outlineLvl w:val="5"/>
      </w:pPr>
      <w:r>
        <w:t>-- PDU Session Resource Setup Response Info - SN terminated</w:t>
      </w:r>
    </w:p>
    <w:p w14:paraId="42456B57" w14:textId="77777777" w:rsidR="006617D3" w:rsidRDefault="00785648">
      <w:pPr>
        <w:pStyle w:val="PL"/>
      </w:pPr>
      <w:r>
        <w:t>--</w:t>
      </w:r>
    </w:p>
    <w:p w14:paraId="7C33AEB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14:paraId="65C36319" w14:textId="77777777" w:rsidR="006617D3" w:rsidRDefault="006617D3">
      <w:pPr>
        <w:pStyle w:val="PL"/>
        <w:rPr>
          <w:snapToGrid w:val="0"/>
        </w:rPr>
      </w:pPr>
    </w:p>
    <w:p w14:paraId="13BD9937" w14:textId="77777777" w:rsidR="006617D3" w:rsidRDefault="006617D3">
      <w:pPr>
        <w:pStyle w:val="PL"/>
        <w:rPr>
          <w:snapToGrid w:val="0"/>
        </w:rPr>
      </w:pPr>
    </w:p>
    <w:p w14:paraId="6BAB925E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SNterminated</w:t>
      </w:r>
      <w:proofErr w:type="spellEnd"/>
      <w:r>
        <w:rPr>
          <w:snapToGrid w:val="0"/>
        </w:rPr>
        <w:t xml:space="preserve"> ::= SEQUENCE {</w:t>
      </w:r>
    </w:p>
    <w:p w14:paraId="301B139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rPr>
          <w:snapToGrid w:val="0"/>
        </w:rPr>
        <w:t>,</w:t>
      </w:r>
    </w:p>
    <w:p w14:paraId="19CC446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C69F3FF" w14:textId="77777777" w:rsidR="006617D3" w:rsidRDefault="00785648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17C254C8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NotAdmitt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53B39A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  <w:lang w:eastAsia="zh-CN"/>
        </w:rPr>
        <w:t>SecurityResult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OPTIONAL,</w:t>
      </w:r>
    </w:p>
    <w:p w14:paraId="1C1F699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PDUSessio</w:t>
      </w:r>
      <w:r>
        <w:rPr>
          <w:snapToGrid w:val="0"/>
        </w:rPr>
        <w:t>nResourceSetupResponseInfo-SNterminated-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7C22F9A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1860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0F2064" w14:textId="77777777" w:rsidR="006617D3" w:rsidRDefault="006617D3">
      <w:pPr>
        <w:pStyle w:val="PL"/>
        <w:rPr>
          <w:snapToGrid w:val="0"/>
        </w:rPr>
      </w:pPr>
    </w:p>
    <w:p w14:paraId="405A8D7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SNterminated-ExtIEs</w:t>
      </w:r>
      <w:proofErr w:type="spellEnd"/>
      <w:r>
        <w:rPr>
          <w:snapToGrid w:val="0"/>
        </w:rPr>
        <w:t xml:space="preserve"> XNAP-PROTOCOL-EXTENSION ::= {</w:t>
      </w:r>
    </w:p>
    <w:p w14:paraId="6CF2191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EB8B7A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F69918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  <w:lang w:eastAsia="zh-CN"/>
        </w:rPr>
        <w:t>UsedRSNInformation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edundantPDUSess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FFFB8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</w:t>
      </w:r>
      <w:r>
        <w:rPr>
          <w:snapToGrid w:val="0"/>
        </w:rPr>
        <w:t xml:space="preserve"> id-S-CPAC-</w:t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ataforwardingandOffloadingInfofromSource</w:t>
      </w:r>
      <w:proofErr w:type="spellEnd"/>
      <w:r>
        <w:rPr>
          <w:snapToGrid w:val="0"/>
        </w:rPr>
        <w:tab/>
        <w:t>PRESENCE optional}|</w:t>
      </w:r>
    </w:p>
    <w:p w14:paraId="105836B8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t xml:space="preserve">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2337F2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46116E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7F27C" w14:textId="77777777" w:rsidR="006617D3" w:rsidRDefault="006617D3">
      <w:pPr>
        <w:pStyle w:val="PL"/>
      </w:pPr>
    </w:p>
    <w:p w14:paraId="2ADE47BB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 xml:space="preserve"> ::= SEQUENCE (SIZE(1..maxnoofDRBs)) OF </w:t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2C728BC1" w14:textId="77777777" w:rsidR="006617D3" w:rsidRDefault="006617D3">
      <w:pPr>
        <w:pStyle w:val="PL"/>
      </w:pPr>
    </w:p>
    <w:p w14:paraId="41683525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 ::= SEQUENCE {</w:t>
      </w:r>
    </w:p>
    <w:p w14:paraId="55CB9199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7D9D8D8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4B1996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7C21431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318B582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r>
        <w:rPr>
          <w:snapToGrid w:val="0"/>
          <w:lang w:val="fr-FR"/>
        </w:rPr>
        <w:t>rLC</w:t>
      </w:r>
      <w:proofErr w:type="spellEnd"/>
      <w:r>
        <w:rPr>
          <w:snapToGrid w:val="0"/>
          <w:lang w:val="fr-FR"/>
        </w:rPr>
        <w:t>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RLCMode</w:t>
      </w:r>
      <w:proofErr w:type="spellEnd"/>
      <w:r>
        <w:rPr>
          <w:snapToGrid w:val="0"/>
          <w:lang w:val="fr-FR"/>
        </w:rPr>
        <w:t>,</w:t>
      </w:r>
    </w:p>
    <w:p w14:paraId="05F80D61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</w:t>
      </w:r>
      <w:proofErr w:type="spell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825EADA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1AF71E9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DuplicationActivation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2B19A6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>,</w:t>
      </w:r>
    </w:p>
    <w:p w14:paraId="327D92C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1674A49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DB664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EFDD27" w14:textId="77777777" w:rsidR="006617D3" w:rsidRDefault="006617D3">
      <w:pPr>
        <w:pStyle w:val="PL"/>
        <w:rPr>
          <w:snapToGrid w:val="0"/>
          <w:lang w:val="en-US" w:eastAsia="zh-CN"/>
        </w:rPr>
      </w:pPr>
    </w:p>
    <w:p w14:paraId="27040AD2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EXTENSION ::= {</w:t>
      </w:r>
    </w:p>
    <w:p w14:paraId="611FD21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</w:t>
      </w:r>
      <w:r>
        <w:rPr>
          <w:snapToGrid w:val="0"/>
        </w:rPr>
        <w:t>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>PRESENCE optional}|</w:t>
      </w:r>
    </w:p>
    <w:p w14:paraId="1CCC6260" w14:textId="77777777" w:rsidR="006617D3" w:rsidRDefault="00785648">
      <w:pPr>
        <w:pStyle w:val="PL"/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67E6CD6C" w14:textId="77777777" w:rsidR="006617D3" w:rsidRDefault="00785648">
      <w:pPr>
        <w:pStyle w:val="PL"/>
        <w:rPr>
          <w:snapToGrid w:val="0"/>
          <w:lang w:eastAsia="zh-CN"/>
        </w:rPr>
      </w:pPr>
      <w:r>
        <w:tab/>
        <w:t>{ ID id-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</w:r>
      <w:r>
        <w:tab/>
        <w:t>CRITIC</w:t>
      </w:r>
      <w:r>
        <w:t>ALITY ignore</w:t>
      </w:r>
      <w:r>
        <w:tab/>
        <w:t xml:space="preserve">EXTENSION 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  <w:t>PRESENCE optional}</w:t>
      </w:r>
      <w:r>
        <w:rPr>
          <w:snapToGrid w:val="0"/>
        </w:rPr>
        <w:t>|</w:t>
      </w:r>
      <w:r>
        <w:rPr>
          <w:snapToGrid w:val="0"/>
        </w:rPr>
        <w:tab/>
      </w:r>
    </w:p>
    <w:p w14:paraId="1C638C31" w14:textId="77777777" w:rsidR="006617D3" w:rsidRDefault="00785648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</w:rPr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205F31E" w14:textId="77777777" w:rsidR="006617D3" w:rsidRDefault="00785648">
      <w:pPr>
        <w:pStyle w:val="PL"/>
        <w:rPr>
          <w:ins w:id="482" w:author="ZTE" w:date="2026-05-01T11:26:00Z"/>
          <w:snapToGrid w:val="0"/>
        </w:rPr>
      </w:pPr>
      <w:r>
        <w:tab/>
      </w:r>
      <w:r>
        <w:rPr>
          <w:snapToGrid w:val="0"/>
        </w:rPr>
        <w:t>{ ID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</w:t>
      </w:r>
      <w:r>
        <w:rPr>
          <w:snapToGrid w:val="0"/>
        </w:rPr>
        <w:t>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483" w:author="ZTE" w:date="2026-05-01T11:27:00Z">
        <w:r>
          <w:rPr>
            <w:snapToGrid w:val="0"/>
          </w:rPr>
          <w:t>|</w:t>
        </w:r>
      </w:ins>
    </w:p>
    <w:p w14:paraId="294C8C08" w14:textId="77777777" w:rsidR="006617D3" w:rsidRDefault="00785648">
      <w:pPr>
        <w:pStyle w:val="PL"/>
        <w:rPr>
          <w:snapToGrid w:val="0"/>
        </w:rPr>
      </w:pPr>
      <w:ins w:id="484" w:author="ZTE" w:date="2026-05-01T11:26:00Z">
        <w:r>
          <w:tab/>
        </w:r>
        <w:r>
          <w:rPr>
            <w:snapToGrid w:val="0"/>
          </w:rPr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85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6" w:author="ZTE" w:date="2026-05-01T11:27:00Z">
        <w:r>
          <w:rPr>
            <w:rFonts w:hint="eastAsia"/>
            <w:lang w:val="en-US" w:eastAsia="zh-CN"/>
          </w:rPr>
          <w:tab/>
        </w:r>
      </w:ins>
      <w:ins w:id="487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88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9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8A4E95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98B80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89D1E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B1040B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14:paraId="698EBA5D" w14:textId="77777777" w:rsidR="006617D3" w:rsidRDefault="00785648">
      <w:pPr>
        <w:pStyle w:val="PL"/>
      </w:pPr>
      <w:r>
        <w:t>--</w:t>
      </w:r>
    </w:p>
    <w:p w14:paraId="23906990" w14:textId="77777777" w:rsidR="006617D3" w:rsidRDefault="00785648">
      <w:pPr>
        <w:pStyle w:val="PL"/>
        <w:outlineLvl w:val="5"/>
      </w:pPr>
      <w:r>
        <w:t>-- PDU Session Resource Modification Response Info - SN terminated</w:t>
      </w:r>
    </w:p>
    <w:p w14:paraId="762E82BD" w14:textId="77777777" w:rsidR="006617D3" w:rsidRDefault="00785648">
      <w:pPr>
        <w:pStyle w:val="PL"/>
      </w:pPr>
      <w:r>
        <w:t>--</w:t>
      </w:r>
    </w:p>
    <w:p w14:paraId="715A8D2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9E64B84" w14:textId="77777777" w:rsidR="006617D3" w:rsidRDefault="006617D3">
      <w:pPr>
        <w:pStyle w:val="PL"/>
        <w:rPr>
          <w:snapToGrid w:val="0"/>
        </w:rPr>
      </w:pPr>
    </w:p>
    <w:p w14:paraId="52EBD6E7" w14:textId="77777777" w:rsidR="006617D3" w:rsidRDefault="006617D3">
      <w:pPr>
        <w:pStyle w:val="PL"/>
        <w:rPr>
          <w:snapToGrid w:val="0"/>
        </w:rPr>
      </w:pPr>
    </w:p>
    <w:p w14:paraId="3CA02E7D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SNtermina</w:t>
      </w:r>
      <w:r>
        <w:rPr>
          <w:snapToGrid w:val="0"/>
        </w:rPr>
        <w:t>ted</w:t>
      </w:r>
      <w:proofErr w:type="spellEnd"/>
      <w:r>
        <w:rPr>
          <w:snapToGrid w:val="0"/>
        </w:rPr>
        <w:t xml:space="preserve"> ::= SEQUENCE {</w:t>
      </w:r>
    </w:p>
    <w:p w14:paraId="682451B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545EDCC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64974B8" w14:textId="77777777" w:rsidR="006617D3" w:rsidRDefault="00785648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5B0FA54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</w:t>
      </w:r>
      <w:r>
        <w:rPr>
          <w:snapToGrid w:val="0"/>
        </w:rPr>
        <w:t>fi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-ModificationResponse-SNterminated</w:t>
      </w:r>
      <w:proofErr w:type="spellEnd"/>
      <w:r>
        <w:rPr>
          <w:snapToGrid w:val="0"/>
        </w:rPr>
        <w:tab/>
        <w:t>OPTIONAL,</w:t>
      </w:r>
    </w:p>
    <w:p w14:paraId="0244D7A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613193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5BAEEC8" w14:textId="77777777" w:rsidR="006617D3" w:rsidRDefault="00785648">
      <w:pPr>
        <w:pStyle w:val="PL"/>
      </w:pPr>
      <w:r>
        <w:tab/>
      </w:r>
      <w:proofErr w:type="spellStart"/>
      <w:r>
        <w:t>qosFlowsNotAdmittedTBAdded</w:t>
      </w:r>
      <w:proofErr w:type="spellEnd"/>
      <w:r>
        <w:tab/>
      </w:r>
      <w:r>
        <w:tab/>
      </w:r>
      <w:proofErr w:type="spellStart"/>
      <w:r>
        <w:t>QoSFlows</w:t>
      </w:r>
      <w:proofErr w:type="spellEnd"/>
      <w:r>
        <w:t>-L</w:t>
      </w:r>
      <w:r>
        <w:t>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F67480C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843C29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PDUSessionResourceModificationResponseInfo-SNterminated-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4A8CC03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B7FCD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6C8B2A" w14:textId="77777777" w:rsidR="006617D3" w:rsidRDefault="006617D3">
      <w:pPr>
        <w:pStyle w:val="PL"/>
        <w:rPr>
          <w:snapToGrid w:val="0"/>
        </w:rPr>
      </w:pPr>
    </w:p>
    <w:p w14:paraId="6C23C523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</w:t>
      </w:r>
      <w:r>
        <w:rPr>
          <w:snapToGrid w:val="0"/>
        </w:rPr>
        <w:t>ionResponseInfo-SNterminated-ExtIEs</w:t>
      </w:r>
      <w:proofErr w:type="spellEnd"/>
      <w:r>
        <w:rPr>
          <w:snapToGrid w:val="0"/>
        </w:rPr>
        <w:t xml:space="preserve"> XNAP-PROTOCOL-EXTENSION ::= {</w:t>
      </w:r>
    </w:p>
    <w:p w14:paraId="334ECBB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0EA435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</w:t>
      </w:r>
      <w:r>
        <w:t>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27016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</w:t>
      </w:r>
      <w:proofErr w:type="spellStart"/>
      <w: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6CC1E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4568DD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8C0DF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002C52" w14:textId="77777777" w:rsidR="006617D3" w:rsidRDefault="006617D3">
      <w:pPr>
        <w:pStyle w:val="PL"/>
      </w:pPr>
    </w:p>
    <w:p w14:paraId="18B12819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List-ModificationResponse-SNterminated</w:t>
      </w:r>
      <w:proofErr w:type="spellEnd"/>
      <w:r>
        <w:rPr>
          <w:snapToGrid w:val="0"/>
        </w:rPr>
        <w:t xml:space="preserve"> ::= SEQUENCE (SIZE(1..maxnoofDRBs)) OF</w:t>
      </w:r>
    </w:p>
    <w:p w14:paraId="5F5C068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873FCED" w14:textId="77777777" w:rsidR="006617D3" w:rsidRDefault="006617D3">
      <w:pPr>
        <w:pStyle w:val="PL"/>
      </w:pPr>
    </w:p>
    <w:p w14:paraId="44BB08A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lastRenderedPageBreak/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 ::= SEQUENCE {</w:t>
      </w:r>
    </w:p>
    <w:p w14:paraId="5647F8D6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</w:t>
      </w:r>
      <w:r>
        <w:t>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222017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D9FC06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4A5C8E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</w:t>
      </w:r>
      <w:r>
        <w:rPr>
          <w:snapToGrid w:val="0"/>
        </w:rPr>
        <w:t>PTIONAL,</w:t>
      </w:r>
    </w:p>
    <w:p w14:paraId="2719EFD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DRBsToBeModifiedList-ModificationResponse-SNterminated-Item-ExtIEs} } </w:t>
      </w:r>
      <w:r>
        <w:rPr>
          <w:snapToGrid w:val="0"/>
        </w:rPr>
        <w:tab/>
        <w:t>OPTIONAL,</w:t>
      </w:r>
    </w:p>
    <w:p w14:paraId="2912A00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1609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326D79" w14:textId="77777777" w:rsidR="006617D3" w:rsidRDefault="006617D3">
      <w:pPr>
        <w:pStyle w:val="PL"/>
        <w:rPr>
          <w:snapToGrid w:val="0"/>
        </w:rPr>
      </w:pPr>
    </w:p>
    <w:p w14:paraId="179E89C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DRBsToBeModifiedList-ModificationResponse-SNterminated-Item-ExtIEs XNAP-PROTOCOL-EXTENSION ::= {</w:t>
      </w:r>
    </w:p>
    <w:p w14:paraId="38189AC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Additi</w:t>
      </w:r>
      <w:r>
        <w:rPr>
          <w:snapToGrid w:val="0"/>
        </w:rPr>
        <w:t>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>PRESENCE optional}|</w:t>
      </w:r>
    </w:p>
    <w:p w14:paraId="22F72F1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FD775C6" w14:textId="77777777" w:rsidR="006617D3" w:rsidRDefault="00785648">
      <w:pPr>
        <w:pStyle w:val="PL"/>
      </w:pPr>
      <w:r>
        <w:rPr>
          <w:snapToGrid w:val="0"/>
        </w:rPr>
        <w:tab/>
        <w:t>{ ID id-secondary-S</w:t>
      </w:r>
      <w:r>
        <w:rPr>
          <w:snapToGrid w:val="0"/>
        </w:rPr>
        <w:t>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7CE3202" w14:textId="77777777" w:rsidR="006617D3" w:rsidRDefault="00785648">
      <w:pPr>
        <w:pStyle w:val="PL"/>
        <w:rPr>
          <w:snapToGrid w:val="0"/>
        </w:rPr>
      </w:pPr>
      <w:r>
        <w:tab/>
        <w:t>{ ID id-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611A9F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446F977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lang w:eastAsia="zh-CN"/>
        </w:rPr>
        <w:t>id-</w:t>
      </w:r>
      <w:proofErr w:type="spellStart"/>
      <w:r>
        <w:rPr>
          <w:lang w:eastAsia="zh-CN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>PRESENCE optional}|</w:t>
      </w:r>
    </w:p>
    <w:p w14:paraId="31DD0A7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PSIbasedSDUd</w:t>
      </w:r>
      <w:r>
        <w:rPr>
          <w:snapToGrid w:val="0"/>
        </w:rPr>
        <w:t>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7E68472" w14:textId="77777777" w:rsidR="006617D3" w:rsidRDefault="0078564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490" w:author="ZTE" w:date="2026-05-01T11:29:00Z">
        <w:r>
          <w:rPr>
            <w:rFonts w:hint="eastAsia"/>
            <w:snapToGrid w:val="0"/>
            <w:lang w:val="en-US" w:eastAsia="zh-CN"/>
          </w:rPr>
          <w:t>|</w:t>
        </w:r>
      </w:ins>
    </w:p>
    <w:p w14:paraId="3173B267" w14:textId="77777777" w:rsidR="006617D3" w:rsidRDefault="00785648">
      <w:pPr>
        <w:pStyle w:val="PL"/>
        <w:rPr>
          <w:ins w:id="491" w:author="ZTE" w:date="2026-05-01T11:29:00Z"/>
          <w:snapToGrid w:val="0"/>
        </w:rPr>
      </w:pPr>
      <w:r>
        <w:rPr>
          <w:snapToGrid w:val="0"/>
        </w:rPr>
        <w:tab/>
      </w:r>
      <w:ins w:id="492" w:author="ZTE" w:date="2026-05-01T11:29:00Z">
        <w:r>
          <w:rPr>
            <w:snapToGrid w:val="0"/>
          </w:rPr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3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94" w:author="ZTE" w:date="2026-05-01T11:29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</w:t>
        </w:r>
        <w:r>
          <w:rPr>
            <w:snapToGrid w:val="0"/>
          </w:rPr>
          <w:t>re</w:t>
        </w:r>
        <w:r>
          <w:rPr>
            <w:snapToGrid w:val="0"/>
          </w:rPr>
          <w:tab/>
          <w:t xml:space="preserve">EXTENSION </w:t>
        </w:r>
      </w:ins>
      <w:ins w:id="495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496" w:author="ZTE" w:date="2026-05-01T11:2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3E8FDA9B" w14:textId="77777777" w:rsidR="006617D3" w:rsidRDefault="0078564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2FC2473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B322FA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5B792D" w14:textId="77777777" w:rsidR="006617D3" w:rsidRDefault="006617D3">
      <w:pPr>
        <w:pStyle w:val="PL"/>
        <w:rPr>
          <w:snapToGrid w:val="0"/>
        </w:rPr>
      </w:pPr>
    </w:p>
    <w:p w14:paraId="5344AD2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CB4A4E4" w14:textId="77777777" w:rsidR="006617D3" w:rsidRDefault="00785648">
      <w:pPr>
        <w:pStyle w:val="PL"/>
      </w:pPr>
      <w:r>
        <w:t>--</w:t>
      </w:r>
    </w:p>
    <w:p w14:paraId="092676E1" w14:textId="77777777" w:rsidR="006617D3" w:rsidRDefault="00785648">
      <w:pPr>
        <w:pStyle w:val="PL"/>
        <w:outlineLvl w:val="5"/>
      </w:pPr>
      <w:r>
        <w:t xml:space="preserve">-- PDU Session Resource Modification Required Info - SN </w:t>
      </w:r>
      <w:r>
        <w:t>terminated</w:t>
      </w:r>
    </w:p>
    <w:p w14:paraId="23AB441F" w14:textId="77777777" w:rsidR="006617D3" w:rsidRDefault="00785648">
      <w:pPr>
        <w:pStyle w:val="PL"/>
      </w:pPr>
      <w:r>
        <w:t>--</w:t>
      </w:r>
    </w:p>
    <w:p w14:paraId="7C611D7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4B3837E" w14:textId="77777777" w:rsidR="006617D3" w:rsidRDefault="006617D3">
      <w:pPr>
        <w:pStyle w:val="PL"/>
        <w:rPr>
          <w:snapToGrid w:val="0"/>
        </w:rPr>
      </w:pPr>
    </w:p>
    <w:p w14:paraId="65C853F6" w14:textId="77777777" w:rsidR="006617D3" w:rsidRDefault="006617D3">
      <w:pPr>
        <w:pStyle w:val="PL"/>
        <w:rPr>
          <w:snapToGrid w:val="0"/>
        </w:rPr>
      </w:pPr>
    </w:p>
    <w:p w14:paraId="5149E061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SNterminated</w:t>
      </w:r>
      <w:proofErr w:type="spellEnd"/>
      <w:r>
        <w:rPr>
          <w:snapToGrid w:val="0"/>
        </w:rPr>
        <w:t xml:space="preserve"> ::= SEQUENCE {</w:t>
      </w:r>
    </w:p>
    <w:p w14:paraId="1A31C52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266245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ToBeReleased</w:t>
      </w:r>
      <w:proofErr w:type="spellEnd"/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</w:t>
      </w:r>
      <w:r>
        <w:t>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38C108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  <w:t>OPTIONAL,</w:t>
      </w:r>
    </w:p>
    <w:p w14:paraId="4F6270A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E89435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EA083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</w:t>
      </w:r>
      <w:r>
        <w:rPr>
          <w:snapToGrid w:val="0"/>
        </w:rPr>
        <w:t>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74955F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PDUSessionResourceModRqdInfo-SNterminated-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4373722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EEBCA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C70F07" w14:textId="77777777" w:rsidR="006617D3" w:rsidRDefault="006617D3">
      <w:pPr>
        <w:pStyle w:val="PL"/>
        <w:rPr>
          <w:snapToGrid w:val="0"/>
        </w:rPr>
      </w:pPr>
    </w:p>
    <w:p w14:paraId="5A9875A1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SNterminated-ExtIEs</w:t>
      </w:r>
      <w:proofErr w:type="spellEnd"/>
      <w:r>
        <w:rPr>
          <w:snapToGrid w:val="0"/>
        </w:rPr>
        <w:t xml:space="preserve"> XNAP-PROTOCOL-EXTENSION ::= {</w:t>
      </w:r>
    </w:p>
    <w:p w14:paraId="25E58585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</w:t>
      </w:r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140059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23A6F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C8DFE5" w14:textId="77777777" w:rsidR="006617D3" w:rsidRDefault="006617D3">
      <w:pPr>
        <w:pStyle w:val="PL"/>
      </w:pPr>
    </w:p>
    <w:p w14:paraId="5F421454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 SEQUENCE (SIZE(1..maxnoofDRBs)) OF </w:t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0512C6F1" w14:textId="77777777" w:rsidR="006617D3" w:rsidRDefault="006617D3">
      <w:pPr>
        <w:pStyle w:val="PL"/>
      </w:pPr>
    </w:p>
    <w:p w14:paraId="3C66B8A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 ::= SEQUENCE {</w:t>
      </w:r>
    </w:p>
    <w:p w14:paraId="4BC6EC35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9608BAA" w14:textId="77777777" w:rsidR="006617D3" w:rsidRDefault="00785648">
      <w:pPr>
        <w:pStyle w:val="PL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7DACD8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</w:t>
      </w:r>
      <w:proofErr w:type="spellStart"/>
      <w:r>
        <w:rPr>
          <w:snapToGrid w:val="0"/>
        </w:rPr>
        <w:t>UP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0A920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5091BB96" w14:textId="77777777" w:rsidR="006617D3" w:rsidRDefault="00785648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</w:t>
      </w:r>
      <w:r>
        <w:rPr>
          <w:snapToGrid w:val="0"/>
        </w:rPr>
        <w:t>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1D6528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96B4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L</w:t>
      </w:r>
      <w:proofErr w:type="spellEnd"/>
      <w:r>
        <w:rPr>
          <w:snapToGrid w:val="0"/>
        </w:rPr>
        <w:t>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L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E06236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ModRqd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-Mod</w:t>
      </w:r>
      <w:r>
        <w:rPr>
          <w:snapToGrid w:val="0"/>
        </w:rPr>
        <w:t>Rqd-SNterminated</w:t>
      </w:r>
      <w:proofErr w:type="spellEnd"/>
      <w:r>
        <w:rPr>
          <w:snapToGrid w:val="0"/>
        </w:rPr>
        <w:t>,</w:t>
      </w:r>
    </w:p>
    <w:p w14:paraId="5C89A46C" w14:textId="77777777" w:rsidR="006617D3" w:rsidRDefault="00785648">
      <w:pPr>
        <w:pStyle w:val="PL"/>
        <w:rPr>
          <w:snapToGrid w:val="0"/>
        </w:rPr>
      </w:pPr>
      <w:r>
        <w:tab/>
      </w:r>
      <w:proofErr w:type="spellStart"/>
      <w:r>
        <w:t>rLC</w:t>
      </w:r>
      <w:proofErr w:type="spellEnd"/>
      <w:r>
        <w:t>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LCMode</w:t>
      </w:r>
      <w:proofErr w:type="spellEnd"/>
      <w:r>
        <w:t>,</w:t>
      </w:r>
    </w:p>
    <w:p w14:paraId="2775BA4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6A78C12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96392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F1B540C" w14:textId="77777777" w:rsidR="006617D3" w:rsidRDefault="006617D3">
      <w:pPr>
        <w:pStyle w:val="PL"/>
        <w:rPr>
          <w:snapToGrid w:val="0"/>
        </w:rPr>
      </w:pPr>
    </w:p>
    <w:p w14:paraId="36744A1E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EXTENSION ::= {</w:t>
      </w:r>
    </w:p>
    <w:p w14:paraId="264C411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</w:t>
      </w:r>
      <w:r>
        <w:rPr>
          <w:snapToGrid w:val="0"/>
        </w:rPr>
        <w:t>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>PRESENCE optional}|</w:t>
      </w:r>
    </w:p>
    <w:p w14:paraId="566A8B57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0705CF9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ECN</w:t>
      </w:r>
      <w:r>
        <w:rPr>
          <w:snapToGrid w:val="0"/>
        </w:rPr>
        <w:t>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>PRESENCE optional}|</w:t>
      </w:r>
    </w:p>
    <w:p w14:paraId="01ABAA88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B9D05D" w14:textId="77777777" w:rsidR="006617D3" w:rsidRDefault="00785648">
      <w:pPr>
        <w:pStyle w:val="PL"/>
        <w:rPr>
          <w:ins w:id="497" w:author="ZTE" w:date="2026-05-01T11:30:00Z"/>
          <w:snapToGrid w:val="0"/>
          <w:lang w:val="en-US"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498" w:author="ZTE" w:date="2026-05-01T11:30:00Z">
        <w:r>
          <w:rPr>
            <w:rFonts w:hint="eastAsia"/>
            <w:snapToGrid w:val="0"/>
            <w:lang w:val="en-US" w:eastAsia="zh-CN"/>
          </w:rPr>
          <w:t>|</w:t>
        </w:r>
      </w:ins>
    </w:p>
    <w:p w14:paraId="407B5907" w14:textId="77777777" w:rsidR="006617D3" w:rsidRDefault="00785648">
      <w:pPr>
        <w:pStyle w:val="PL"/>
        <w:rPr>
          <w:snapToGrid w:val="0"/>
        </w:rPr>
      </w:pPr>
      <w:ins w:id="499" w:author="ZTE" w:date="2026-05-01T11:30:00Z">
        <w:r>
          <w:rPr>
            <w:snapToGrid w:val="0"/>
          </w:rPr>
          <w:tab/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500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1" w:author="ZTE" w:date="2026-05-01T11:30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502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3" w:author="ZTE" w:date="2026-05-01T11:3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71338D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7834A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897689" w14:textId="77777777" w:rsidR="006617D3" w:rsidRDefault="006617D3">
      <w:pPr>
        <w:pStyle w:val="PL"/>
        <w:rPr>
          <w:snapToGrid w:val="0"/>
        </w:rPr>
      </w:pPr>
    </w:p>
    <w:p w14:paraId="29954D9F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-ModRqd-SNterminated</w:t>
      </w:r>
      <w:proofErr w:type="spellEnd"/>
      <w:r>
        <w:rPr>
          <w:snapToGrid w:val="0"/>
        </w:rPr>
        <w:t xml:space="preserve"> ::= SEQUENCE (SIZE(1..maxnoofQoSFlows)) OF</w:t>
      </w:r>
    </w:p>
    <w:p w14:paraId="5FCF9D4F" w14:textId="77777777" w:rsidR="006617D3" w:rsidRDefault="00785648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AD2C3A7" w14:textId="77777777" w:rsidR="006617D3" w:rsidRDefault="006617D3">
      <w:pPr>
        <w:pStyle w:val="PL"/>
      </w:pPr>
    </w:p>
    <w:p w14:paraId="42A8C359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 ::= SEQUENCE {</w:t>
      </w:r>
    </w:p>
    <w:p w14:paraId="5F5AF377" w14:textId="77777777" w:rsidR="006617D3" w:rsidRDefault="00785648">
      <w:pPr>
        <w:pStyle w:val="PL"/>
      </w:pP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ab/>
      </w:r>
      <w:r>
        <w:tab/>
      </w:r>
      <w:r>
        <w:tab/>
      </w: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</w:t>
      </w:r>
      <w:r>
        <w:rPr>
          <w:rFonts w:cs="Arial"/>
          <w:bCs/>
          <w:iCs/>
          <w:lang w:eastAsia="ja-JP"/>
        </w:rPr>
        <w:t>ifier</w:t>
      </w:r>
      <w:proofErr w:type="spellEnd"/>
      <w:r>
        <w:t>,</w:t>
      </w:r>
    </w:p>
    <w:p w14:paraId="3F3AF6AB" w14:textId="77777777" w:rsidR="006617D3" w:rsidRDefault="00785648">
      <w:pPr>
        <w:pStyle w:val="PL"/>
      </w:pPr>
      <w:r>
        <w:tab/>
      </w:r>
      <w:proofErr w:type="spellStart"/>
      <w:r>
        <w:t>mCGRequestedGBRQoSFlowInfo</w:t>
      </w:r>
      <w:proofErr w:type="spellEnd"/>
      <w:r>
        <w:tab/>
      </w:r>
      <w:r>
        <w:tab/>
      </w:r>
      <w:proofErr w:type="spellStart"/>
      <w:r>
        <w:t>GBRQoSFlowInfo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415E12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</w:t>
      </w: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} } </w:t>
      </w:r>
      <w:r>
        <w:rPr>
          <w:snapToGrid w:val="0"/>
        </w:rPr>
        <w:tab/>
        <w:t>OPTIONAL,</w:t>
      </w:r>
    </w:p>
    <w:p w14:paraId="666C5A2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CA9B9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BF2C59" w14:textId="77777777" w:rsidR="006617D3" w:rsidRDefault="006617D3">
      <w:pPr>
        <w:pStyle w:val="PL"/>
        <w:rPr>
          <w:snapToGrid w:val="0"/>
        </w:rPr>
      </w:pPr>
    </w:p>
    <w:p w14:paraId="491512EC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EXTENSION ::= {</w:t>
      </w:r>
    </w:p>
    <w:p w14:paraId="4883B13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</w:t>
      </w:r>
      <w:r>
        <w:rPr>
          <w:lang w:eastAsia="zh-CN"/>
        </w:rPr>
        <w:t>osFlowMappingIndication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  <w:lang w:eastAsia="zh-CN"/>
        </w:rPr>
        <w:t>QoSFlowMapping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F33524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E7E42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278F58" w14:textId="77777777" w:rsidR="006617D3" w:rsidRDefault="006617D3">
      <w:pPr>
        <w:pStyle w:val="PL"/>
        <w:rPr>
          <w:snapToGrid w:val="0"/>
        </w:rPr>
      </w:pPr>
    </w:p>
    <w:p w14:paraId="75B2F636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 SEQUENCE (SIZE(1..maxnoofDRBs)) OF </w:t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D9C6E40" w14:textId="77777777" w:rsidR="006617D3" w:rsidRDefault="006617D3">
      <w:pPr>
        <w:pStyle w:val="PL"/>
        <w:rPr>
          <w:snapToGrid w:val="0"/>
        </w:rPr>
      </w:pPr>
    </w:p>
    <w:p w14:paraId="253E782D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 ::= SEQUENCE {</w:t>
      </w:r>
    </w:p>
    <w:p w14:paraId="6895119D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39D1A7E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3B220F2C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4ACD9D0" w14:textId="77777777" w:rsidR="006617D3" w:rsidRDefault="00785648">
      <w:pPr>
        <w:pStyle w:val="PL"/>
        <w:rPr>
          <w:snapToGrid w:val="0"/>
        </w:rPr>
      </w:pPr>
      <w:r>
        <w:tab/>
      </w:r>
      <w:r>
        <w:rPr>
          <w:snapToGrid w:val="0"/>
        </w:rPr>
        <w:t>secondary-</w:t>
      </w:r>
      <w:r>
        <w:rPr>
          <w:snapToGrid w:val="0"/>
        </w:rPr>
        <w:t>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CB757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uL</w:t>
      </w:r>
      <w:proofErr w:type="spell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4C822F9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dcpDuplication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DCPDuplication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39697DEA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duplicationActiv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DuplicationActiv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F1058B8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qoSFlowsMappedtoDRB-ModRqd-SNterminated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QoSFlowsModifiedMappedtoDRB-ModRqd-SNterminated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1285519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DRBsToBeModified</w:t>
      </w:r>
      <w:proofErr w:type="spellEnd"/>
      <w:r>
        <w:rPr>
          <w:snapToGrid w:val="0"/>
          <w:lang w:val="fr-FR"/>
        </w:rPr>
        <w:t>-List-</w:t>
      </w:r>
      <w:proofErr w:type="spellStart"/>
      <w:r>
        <w:rPr>
          <w:snapToGrid w:val="0"/>
          <w:lang w:val="fr-FR"/>
        </w:rPr>
        <w:t>ModRqd</w:t>
      </w:r>
      <w:proofErr w:type="spellEnd"/>
      <w:r>
        <w:rPr>
          <w:snapToGrid w:val="0"/>
          <w:lang w:val="fr-FR"/>
        </w:rPr>
        <w:t>-</w:t>
      </w:r>
      <w:proofErr w:type="spellStart"/>
      <w:r>
        <w:rPr>
          <w:snapToGrid w:val="0"/>
          <w:lang w:val="fr-FR"/>
        </w:rPr>
        <w:t>SNterminated</w:t>
      </w:r>
      <w:proofErr w:type="spellEnd"/>
      <w:r>
        <w:rPr>
          <w:snapToGrid w:val="0"/>
          <w:lang w:val="fr-FR"/>
        </w:rPr>
        <w:t>-Item-</w:t>
      </w:r>
      <w:proofErr w:type="spellStart"/>
      <w:r>
        <w:rPr>
          <w:snapToGrid w:val="0"/>
          <w:lang w:val="fr-FR"/>
        </w:rPr>
        <w:t>ExtIEs</w:t>
      </w:r>
      <w:proofErr w:type="spellEnd"/>
      <w:r>
        <w:rPr>
          <w:snapToGrid w:val="0"/>
          <w:lang w:val="fr-FR"/>
        </w:rPr>
        <w:t xml:space="preserve">} } </w:t>
      </w:r>
      <w:r>
        <w:rPr>
          <w:snapToGrid w:val="0"/>
          <w:lang w:val="fr-FR"/>
        </w:rPr>
        <w:tab/>
        <w:t>OPTIONAL,</w:t>
      </w:r>
    </w:p>
    <w:p w14:paraId="13557A26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13BC404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CDBC0D7" w14:textId="77777777" w:rsidR="006617D3" w:rsidRDefault="006617D3">
      <w:pPr>
        <w:pStyle w:val="PL"/>
        <w:rPr>
          <w:snapToGrid w:val="0"/>
          <w:lang w:val="fr-FR"/>
        </w:rPr>
      </w:pPr>
    </w:p>
    <w:p w14:paraId="1581EDD2" w14:textId="77777777" w:rsidR="006617D3" w:rsidRDefault="00785648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lastRenderedPageBreak/>
        <w:t>DRBsToBeM</w:t>
      </w:r>
      <w:r>
        <w:rPr>
          <w:snapToGrid w:val="0"/>
          <w:lang w:val="fr-FR"/>
        </w:rPr>
        <w:t>odified</w:t>
      </w:r>
      <w:proofErr w:type="spellEnd"/>
      <w:r>
        <w:rPr>
          <w:snapToGrid w:val="0"/>
          <w:lang w:val="fr-FR"/>
        </w:rPr>
        <w:t>-List-</w:t>
      </w:r>
      <w:proofErr w:type="spellStart"/>
      <w:r>
        <w:rPr>
          <w:snapToGrid w:val="0"/>
          <w:lang w:val="fr-FR"/>
        </w:rPr>
        <w:t>ModRqd</w:t>
      </w:r>
      <w:proofErr w:type="spellEnd"/>
      <w:r>
        <w:rPr>
          <w:snapToGrid w:val="0"/>
          <w:lang w:val="fr-FR"/>
        </w:rPr>
        <w:t>-</w:t>
      </w:r>
      <w:proofErr w:type="spellStart"/>
      <w:r>
        <w:rPr>
          <w:snapToGrid w:val="0"/>
          <w:lang w:val="fr-FR"/>
        </w:rPr>
        <w:t>SNterminated</w:t>
      </w:r>
      <w:proofErr w:type="spellEnd"/>
      <w:r>
        <w:rPr>
          <w:snapToGrid w:val="0"/>
          <w:lang w:val="fr-FR"/>
        </w:rPr>
        <w:t>-Item-</w:t>
      </w:r>
      <w:proofErr w:type="spellStart"/>
      <w:r>
        <w:rPr>
          <w:snapToGrid w:val="0"/>
          <w:lang w:val="fr-FR"/>
        </w:rPr>
        <w:t>ExtIEs</w:t>
      </w:r>
      <w:proofErr w:type="spellEnd"/>
      <w:r>
        <w:rPr>
          <w:snapToGrid w:val="0"/>
          <w:lang w:val="fr-FR"/>
        </w:rPr>
        <w:t xml:space="preserve"> XNAP-PROTOCOL-EXTENSION ::= {</w:t>
      </w:r>
    </w:p>
    <w:p w14:paraId="348D528D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 ID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>PRESENCE optional}|</w:t>
      </w:r>
    </w:p>
    <w:p w14:paraId="2CA4CD15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</w:t>
      </w:r>
      <w:r>
        <w:rPr>
          <w:snapToGrid w:val="0"/>
        </w:rPr>
        <w:t>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95C5AA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>PRESENCE optional}|</w:t>
      </w:r>
    </w:p>
    <w:p w14:paraId="770E58B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 ID</w:t>
      </w:r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C6F1A9B" w14:textId="77777777" w:rsidR="006617D3" w:rsidRDefault="00785648">
      <w:pPr>
        <w:pStyle w:val="PL"/>
        <w:rPr>
          <w:ins w:id="504" w:author="ZTE" w:date="2026-05-01T15:42:00Z"/>
          <w:snapToGrid w:val="0"/>
          <w:lang w:val="en-US" w:eastAsia="zh-CN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505" w:author="ZTE" w:date="2026-05-01T15:42:00Z">
        <w:r>
          <w:rPr>
            <w:rFonts w:hint="eastAsia"/>
            <w:snapToGrid w:val="0"/>
            <w:lang w:val="en-US" w:eastAsia="zh-CN"/>
          </w:rPr>
          <w:t>|</w:t>
        </w:r>
      </w:ins>
    </w:p>
    <w:p w14:paraId="4D5CA551" w14:textId="77777777" w:rsidR="006617D3" w:rsidRDefault="00785648">
      <w:pPr>
        <w:pStyle w:val="PL"/>
        <w:rPr>
          <w:snapToGrid w:val="0"/>
        </w:rPr>
      </w:pPr>
      <w:ins w:id="506" w:author="ZTE" w:date="2026-05-01T15:42:00Z">
        <w:r>
          <w:rPr>
            <w:snapToGrid w:val="0"/>
          </w:rPr>
          <w:tab/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hint="eastAsia"/>
            <w:lang w:val="en-US" w:eastAsia="zh-CN"/>
          </w:rPr>
          <w:t>N3DelayMeasurementRequest</w:t>
        </w:r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hint="eastAsia"/>
            <w:lang w:val="en-US" w:eastAsia="zh-CN"/>
          </w:rPr>
          <w:t>N3DelayMeasurementReque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63EFBC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4CE118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6448BC" w14:textId="77777777" w:rsidR="006617D3" w:rsidRDefault="006617D3">
      <w:pPr>
        <w:pStyle w:val="PL"/>
        <w:rPr>
          <w:snapToGrid w:val="0"/>
        </w:rPr>
      </w:pPr>
    </w:p>
    <w:p w14:paraId="3347272B" w14:textId="77777777" w:rsidR="006617D3" w:rsidRDefault="006617D3">
      <w:pPr>
        <w:pStyle w:val="PL"/>
        <w:rPr>
          <w:snapToGrid w:val="0"/>
        </w:rPr>
      </w:pPr>
    </w:p>
    <w:p w14:paraId="4BB6726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1502586" w14:textId="77777777" w:rsidR="006617D3" w:rsidRDefault="00785648">
      <w:pPr>
        <w:pStyle w:val="3"/>
        <w:rPr>
          <w:lang w:val="fr-FR"/>
        </w:rPr>
      </w:pPr>
      <w:bookmarkStart w:id="507" w:name="_Toc64447442"/>
      <w:bookmarkStart w:id="508" w:name="_Toc36556021"/>
      <w:bookmarkStart w:id="509" w:name="_Toc97904464"/>
      <w:bookmarkStart w:id="510" w:name="_Toc44497806"/>
      <w:bookmarkStart w:id="511" w:name="_Toc20955410"/>
      <w:bookmarkStart w:id="512" w:name="_Toc45901813"/>
      <w:bookmarkStart w:id="513" w:name="_Toc51850894"/>
      <w:bookmarkStart w:id="514" w:name="_Toc45108193"/>
      <w:bookmarkStart w:id="515" w:name="_Toc98868602"/>
      <w:bookmarkStart w:id="516" w:name="_Toc106109725"/>
      <w:bookmarkStart w:id="517" w:name="_Toc113825547"/>
      <w:bookmarkStart w:id="518" w:name="_Toc105174888"/>
      <w:bookmarkStart w:id="519" w:name="_Toc56693898"/>
      <w:bookmarkStart w:id="520" w:name="_Toc29991618"/>
      <w:bookmarkStart w:id="521" w:name="_Toc74151634"/>
      <w:bookmarkStart w:id="522" w:name="_Toc88654108"/>
      <w:bookmarkStart w:id="523" w:name="_Toc66286936"/>
      <w:bookmarkStart w:id="524" w:name="_Toc224335732"/>
      <w:r>
        <w:rPr>
          <w:lang w:val="fr-FR"/>
        </w:rPr>
        <w:t>9.3.7</w:t>
      </w:r>
      <w:r>
        <w:rPr>
          <w:lang w:val="fr-FR"/>
        </w:rPr>
        <w:tab/>
        <w:t xml:space="preserve">Constant </w:t>
      </w:r>
      <w:proofErr w:type="spellStart"/>
      <w:r>
        <w:rPr>
          <w:lang w:val="fr-FR"/>
        </w:rPr>
        <w:t>definitions</w:t>
      </w:r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proofErr w:type="spellEnd"/>
    </w:p>
    <w:p w14:paraId="6ABC576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ASN1START</w:t>
      </w:r>
    </w:p>
    <w:p w14:paraId="5672D0F4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 ****************************************</w:t>
      </w:r>
      <w:r>
        <w:rPr>
          <w:lang w:val="fr-FR"/>
        </w:rPr>
        <w:t>**********************</w:t>
      </w:r>
    </w:p>
    <w:p w14:paraId="0DC7111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</w:t>
      </w:r>
    </w:p>
    <w:p w14:paraId="28E82B4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 xml:space="preserve">-- Constant </w:t>
      </w:r>
      <w:proofErr w:type="spellStart"/>
      <w:r>
        <w:rPr>
          <w:lang w:val="fr-FR"/>
        </w:rPr>
        <w:t>definitions</w:t>
      </w:r>
      <w:proofErr w:type="spellEnd"/>
    </w:p>
    <w:p w14:paraId="6DD1F16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</w:t>
      </w:r>
    </w:p>
    <w:p w14:paraId="2A27D53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52C5BB4" w14:textId="77777777" w:rsidR="006617D3" w:rsidRDefault="006617D3">
      <w:pPr>
        <w:pStyle w:val="PL"/>
        <w:rPr>
          <w:lang w:val="fr-FR"/>
        </w:rPr>
      </w:pPr>
    </w:p>
    <w:p w14:paraId="21C6DA5D" w14:textId="77777777" w:rsidR="006617D3" w:rsidRDefault="00785648">
      <w:pPr>
        <w:pStyle w:val="PL"/>
        <w:rPr>
          <w:lang w:val="fr-FR"/>
        </w:rPr>
      </w:pPr>
      <w:proofErr w:type="spellStart"/>
      <w:r>
        <w:rPr>
          <w:lang w:val="fr-FR"/>
        </w:rPr>
        <w:t>XnAP</w:t>
      </w:r>
      <w:proofErr w:type="spellEnd"/>
      <w:r>
        <w:rPr>
          <w:lang w:val="fr-FR"/>
        </w:rPr>
        <w:t>-Constants {</w:t>
      </w:r>
    </w:p>
    <w:p w14:paraId="64B3F0AF" w14:textId="77777777" w:rsidR="006617D3" w:rsidRDefault="00785648">
      <w:pPr>
        <w:pStyle w:val="PL"/>
        <w:rPr>
          <w:lang w:val="fr-FR"/>
        </w:rPr>
      </w:pPr>
      <w:proofErr w:type="spellStart"/>
      <w:r>
        <w:rPr>
          <w:lang w:val="fr-FR"/>
        </w:rPr>
        <w:t>itu</w:t>
      </w:r>
      <w:proofErr w:type="spellEnd"/>
      <w:r>
        <w:rPr>
          <w:lang w:val="fr-FR"/>
        </w:rPr>
        <w:t xml:space="preserve">-t (0) </w:t>
      </w:r>
      <w:proofErr w:type="spellStart"/>
      <w:r>
        <w:rPr>
          <w:lang w:val="fr-FR"/>
        </w:rPr>
        <w:t>identified-organization</w:t>
      </w:r>
      <w:proofErr w:type="spellEnd"/>
      <w:r>
        <w:rPr>
          <w:lang w:val="fr-FR"/>
        </w:rPr>
        <w:t xml:space="preserve"> (4) </w:t>
      </w:r>
      <w:proofErr w:type="spellStart"/>
      <w:r>
        <w:rPr>
          <w:lang w:val="fr-FR"/>
        </w:rPr>
        <w:t>etsi</w:t>
      </w:r>
      <w:proofErr w:type="spellEnd"/>
      <w:r>
        <w:rPr>
          <w:lang w:val="fr-FR"/>
        </w:rPr>
        <w:t xml:space="preserve"> (0) </w:t>
      </w:r>
      <w:proofErr w:type="spellStart"/>
      <w:r>
        <w:rPr>
          <w:lang w:val="fr-FR"/>
        </w:rPr>
        <w:t>mobileDomain</w:t>
      </w:r>
      <w:proofErr w:type="spellEnd"/>
      <w:r>
        <w:rPr>
          <w:lang w:val="fr-FR"/>
        </w:rPr>
        <w:t xml:space="preserve"> (0)</w:t>
      </w:r>
    </w:p>
    <w:p w14:paraId="66254DAD" w14:textId="77777777" w:rsidR="006617D3" w:rsidRDefault="00785648">
      <w:pPr>
        <w:pStyle w:val="PL"/>
        <w:rPr>
          <w:lang w:val="fr-FR"/>
        </w:rPr>
      </w:pPr>
      <w:proofErr w:type="spellStart"/>
      <w:r>
        <w:rPr>
          <w:lang w:val="fr-FR"/>
        </w:rPr>
        <w:t>ngran</w:t>
      </w:r>
      <w:proofErr w:type="spellEnd"/>
      <w:r>
        <w:rPr>
          <w:lang w:val="fr-FR"/>
        </w:rPr>
        <w:t xml:space="preserve">-Access (22) modules (3) </w:t>
      </w:r>
      <w:proofErr w:type="spellStart"/>
      <w:r>
        <w:rPr>
          <w:lang w:val="fr-FR"/>
        </w:rPr>
        <w:t>xnap</w:t>
      </w:r>
      <w:proofErr w:type="spellEnd"/>
      <w:r>
        <w:rPr>
          <w:lang w:val="fr-FR"/>
        </w:rPr>
        <w:t xml:space="preserve"> (2) version1 (1) </w:t>
      </w:r>
      <w:proofErr w:type="spellStart"/>
      <w:r>
        <w:rPr>
          <w:lang w:val="fr-FR"/>
        </w:rPr>
        <w:t>xna</w:t>
      </w:r>
      <w:r>
        <w:rPr>
          <w:lang w:val="fr-FR"/>
        </w:rPr>
        <w:t>p</w:t>
      </w:r>
      <w:proofErr w:type="spellEnd"/>
      <w:r>
        <w:rPr>
          <w:lang w:val="fr-FR"/>
        </w:rPr>
        <w:t>-Constants (4) }</w:t>
      </w:r>
    </w:p>
    <w:p w14:paraId="4021D976" w14:textId="77777777" w:rsidR="006617D3" w:rsidRDefault="006617D3">
      <w:pPr>
        <w:pStyle w:val="PL"/>
        <w:rPr>
          <w:lang w:val="fr-FR"/>
        </w:rPr>
      </w:pPr>
    </w:p>
    <w:p w14:paraId="6DA0681E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DEFINITIONS AUTOMATIC TAGS ::=</w:t>
      </w:r>
    </w:p>
    <w:p w14:paraId="3DC74873" w14:textId="77777777" w:rsidR="006617D3" w:rsidRDefault="006617D3">
      <w:pPr>
        <w:pStyle w:val="PL"/>
        <w:rPr>
          <w:lang w:val="fr-FR"/>
        </w:rPr>
      </w:pPr>
    </w:p>
    <w:p w14:paraId="21333FDE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BEGIN</w:t>
      </w:r>
    </w:p>
    <w:p w14:paraId="4625E431" w14:textId="77777777" w:rsidR="006617D3" w:rsidRDefault="006617D3">
      <w:pPr>
        <w:pStyle w:val="PL"/>
        <w:rPr>
          <w:lang w:val="fr-FR"/>
        </w:rPr>
      </w:pPr>
    </w:p>
    <w:p w14:paraId="36AFFCA6" w14:textId="77777777" w:rsidR="006617D3" w:rsidRDefault="00785648">
      <w:pPr>
        <w:pStyle w:val="PL"/>
      </w:pPr>
      <w:r>
        <w:t>IMPORTS</w:t>
      </w:r>
    </w:p>
    <w:p w14:paraId="187C45C6" w14:textId="77777777" w:rsidR="006617D3" w:rsidRDefault="00785648">
      <w:pPr>
        <w:pStyle w:val="PL"/>
      </w:pPr>
      <w:r>
        <w:tab/>
      </w:r>
      <w:proofErr w:type="spellStart"/>
      <w:r>
        <w:t>ProcedureCode</w:t>
      </w:r>
      <w:proofErr w:type="spellEnd"/>
      <w:r>
        <w:t>,</w:t>
      </w:r>
    </w:p>
    <w:p w14:paraId="728D6BC2" w14:textId="77777777" w:rsidR="006617D3" w:rsidRDefault="00785648">
      <w:pPr>
        <w:pStyle w:val="PL"/>
      </w:pPr>
      <w:r>
        <w:tab/>
      </w:r>
      <w:proofErr w:type="spellStart"/>
      <w:r>
        <w:t>ProtocolIE</w:t>
      </w:r>
      <w:proofErr w:type="spellEnd"/>
      <w:r>
        <w:t>-ID</w:t>
      </w:r>
    </w:p>
    <w:p w14:paraId="366BDF79" w14:textId="77777777" w:rsidR="006617D3" w:rsidRDefault="00785648">
      <w:pPr>
        <w:pStyle w:val="PL"/>
      </w:pPr>
      <w:r>
        <w:t xml:space="preserve">FROM </w:t>
      </w:r>
      <w:proofErr w:type="spellStart"/>
      <w:r>
        <w:t>XnAP-CommonDataTypes</w:t>
      </w:r>
      <w:proofErr w:type="spellEnd"/>
      <w:r>
        <w:t>;</w:t>
      </w:r>
    </w:p>
    <w:p w14:paraId="6368F14F" w14:textId="77777777" w:rsidR="006617D3" w:rsidRDefault="006617D3">
      <w:pPr>
        <w:pStyle w:val="PL"/>
        <w:rPr>
          <w:snapToGrid w:val="0"/>
        </w:rPr>
      </w:pPr>
    </w:p>
    <w:p w14:paraId="4BFE410F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12C2B9" w14:textId="77777777" w:rsidR="006617D3" w:rsidRDefault="00785648">
      <w:pPr>
        <w:pStyle w:val="PL"/>
        <w:rPr>
          <w:rFonts w:eastAsiaTheme="minorEastAsia"/>
          <w:snapToGrid w:val="0"/>
          <w:lang w:val="en-US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eastAsia="Malgun Gothic" w:hint="eastAsia"/>
          <w:snapToGrid w:val="0"/>
        </w:rPr>
        <w:t>545</w:t>
      </w:r>
    </w:p>
    <w:p w14:paraId="0EC53117" w14:textId="77777777" w:rsidR="006617D3" w:rsidRDefault="00785648">
      <w:pPr>
        <w:pStyle w:val="PL"/>
        <w:rPr>
          <w:rFonts w:eastAsia="Malgun Gothic"/>
        </w:rPr>
      </w:pPr>
      <w:r>
        <w:rPr>
          <w:lang w:val="en-US"/>
        </w:rPr>
        <w:t>id-</w:t>
      </w:r>
      <w:proofErr w:type="spellStart"/>
      <w:r>
        <w:rPr>
          <w:lang w:val="en-US"/>
        </w:rPr>
        <w:t>UEAveragePacketLossUL</w:t>
      </w:r>
      <w:proofErr w:type="spellEnd"/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spellStart"/>
      <w:r>
        <w:rPr>
          <w:lang w:val="en-US"/>
        </w:rPr>
        <w:t>ProtocolIE</w:t>
      </w:r>
      <w:proofErr w:type="spellEnd"/>
      <w:r>
        <w:rPr>
          <w:lang w:val="en-US"/>
        </w:rPr>
        <w:t xml:space="preserve">-ID ::= </w:t>
      </w:r>
      <w:r>
        <w:rPr>
          <w:rFonts w:hint="eastAsia"/>
          <w:lang w:val="en-US"/>
        </w:rPr>
        <w:t>546</w:t>
      </w:r>
    </w:p>
    <w:p w14:paraId="3DF8F8D3" w14:textId="77777777" w:rsidR="006617D3" w:rsidRDefault="00785648">
      <w:pPr>
        <w:pStyle w:val="PL"/>
        <w:rPr>
          <w:rFonts w:eastAsiaTheme="minorEastAsia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proofErr w:type="spellStart"/>
      <w:r>
        <w:t>ProtocolIE</w:t>
      </w:r>
      <w:proofErr w:type="spellEnd"/>
      <w:r>
        <w:t xml:space="preserve">-ID ::= </w:t>
      </w:r>
      <w:r>
        <w:rPr>
          <w:rFonts w:eastAsia="Malgun Gothic" w:hint="eastAsia"/>
        </w:rPr>
        <w:t>547</w:t>
      </w:r>
    </w:p>
    <w:p w14:paraId="136E9CB5" w14:textId="77777777" w:rsidR="006617D3" w:rsidRDefault="00785648">
      <w:pPr>
        <w:pStyle w:val="PL"/>
      </w:pPr>
      <w:bookmarkStart w:id="525" w:name="_Hlk214880617"/>
      <w:r>
        <w:t>id-</w:t>
      </w:r>
      <w:proofErr w:type="spellStart"/>
      <w:r>
        <w:t>ContinuousMD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 xml:space="preserve">-ID ::= </w:t>
      </w:r>
      <w:r>
        <w:rPr>
          <w:rFonts w:hint="eastAsia"/>
        </w:rPr>
        <w:t>548</w:t>
      </w:r>
    </w:p>
    <w:bookmarkEnd w:id="525"/>
    <w:p w14:paraId="157E8E5E" w14:textId="77777777" w:rsidR="006617D3" w:rsidRDefault="00785648">
      <w:pPr>
        <w:pStyle w:val="PL"/>
        <w:rPr>
          <w:snapToGrid w:val="0"/>
        </w:rPr>
      </w:pPr>
      <w:r>
        <w:t>id-</w:t>
      </w:r>
      <w:proofErr w:type="spellStart"/>
      <w:r>
        <w:t>ProposedLTM</w:t>
      </w:r>
      <w:proofErr w:type="spellEnd"/>
      <w:r>
        <w:t>-</w:t>
      </w:r>
      <w:proofErr w:type="spellStart"/>
      <w:r>
        <w:t>UEBasedTAMeasurementID</w:t>
      </w:r>
      <w:proofErr w:type="spellEnd"/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ID ::= 549</w:t>
      </w:r>
    </w:p>
    <w:p w14:paraId="332871FC" w14:textId="77777777" w:rsidR="006617D3" w:rsidRDefault="00785648">
      <w:pPr>
        <w:pStyle w:val="PL"/>
      </w:pPr>
      <w:r>
        <w:t>id-</w:t>
      </w:r>
      <w:proofErr w:type="spellStart"/>
      <w:r>
        <w:t>UEBasedTAMeasurementConfigur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ID ::= 550</w:t>
      </w:r>
    </w:p>
    <w:p w14:paraId="31A98F1D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ID ::= 551</w:t>
      </w:r>
    </w:p>
    <w:p w14:paraId="50E418B6" w14:textId="77777777" w:rsidR="006617D3" w:rsidRDefault="00785648">
      <w:pPr>
        <w:pStyle w:val="PL"/>
        <w:rPr>
          <w:ins w:id="526" w:author="ZTE" w:date="2026-05-01T11:35:00Z"/>
          <w:snapToGrid w:val="0"/>
          <w:lang w:val="en-US" w:eastAsia="zh-CN"/>
        </w:rPr>
      </w:pPr>
      <w:ins w:id="527" w:author="ZTE" w:date="2026-05-01T11:35:00Z">
        <w:r>
          <w:rPr>
            <w:snapToGrid w:val="0"/>
            <w:lang w:eastAsia="zh-CN"/>
          </w:rPr>
          <w:t>id-</w:t>
        </w:r>
      </w:ins>
      <w:ins w:id="528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29" w:author="ZTE" w:date="2026-05-01T11:3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 xml:space="preserve">-ID ::= </w:t>
        </w:r>
        <w:r>
          <w:rPr>
            <w:rFonts w:hint="eastAsia"/>
            <w:lang w:val="en-US" w:eastAsia="zh-CN"/>
          </w:rPr>
          <w:t>xxx</w:t>
        </w:r>
      </w:ins>
    </w:p>
    <w:p w14:paraId="5994DB67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3EB1DDBA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4894043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17244B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47C2E3B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AA5D498" w14:textId="77777777" w:rsidR="006617D3" w:rsidRDefault="00785648">
      <w:pPr>
        <w:spacing w:before="100"/>
        <w:jc w:val="center"/>
        <w:rPr>
          <w:color w:val="FF0000"/>
          <w:szCs w:val="24"/>
          <w:lang w:val="da-DK" w:eastAsia="da-DK" w:bidi="ar"/>
        </w:rPr>
        <w:sectPr w:rsidR="006617D3"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/>
          <w:docGrid w:linePitch="272"/>
        </w:sect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da-DK" w:eastAsia="da-DK" w:bidi="ar"/>
        </w:rPr>
        <w:t>End of</w:t>
      </w:r>
      <w:r>
        <w:rPr>
          <w:color w:val="FF0000"/>
          <w:szCs w:val="24"/>
          <w:lang w:val="da-DK" w:eastAsia="da-DK" w:bidi="ar"/>
        </w:rPr>
        <w:t xml:space="preserve"> Change &gt;&gt;&gt;&gt;&gt;&gt;&gt;&gt;&gt;&gt;&gt;&gt;&gt;&gt;&gt;&gt;&gt;&gt;&gt;</w:t>
      </w:r>
    </w:p>
    <w:p w14:paraId="66D99625" w14:textId="77777777" w:rsidR="006617D3" w:rsidRDefault="006617D3">
      <w:pPr>
        <w:overflowPunct w:val="0"/>
        <w:spacing w:beforeLines="50" w:before="120" w:afterLines="50" w:after="120"/>
        <w:textAlignment w:val="baseline"/>
        <w:rPr>
          <w:rFonts w:ascii="Arial" w:hAnsi="Arial" w:cs="Arial"/>
          <w:szCs w:val="16"/>
          <w:lang w:val="en-US" w:eastAsia="zh-CN"/>
        </w:rPr>
      </w:pPr>
    </w:p>
    <w:sectPr w:rsidR="006617D3">
      <w:headerReference w:type="default" r:id="rId1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D7FC14" w14:textId="77777777" w:rsidR="00785648" w:rsidRDefault="00785648">
      <w:pPr>
        <w:spacing w:after="0"/>
      </w:pPr>
      <w:r>
        <w:separator/>
      </w:r>
    </w:p>
  </w:endnote>
  <w:endnote w:type="continuationSeparator" w:id="0">
    <w:p w14:paraId="1914EEC2" w14:textId="77777777" w:rsidR="00785648" w:rsidRDefault="0078564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charset w:val="02"/>
    <w:family w:val="moder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94DB17" w14:textId="77777777" w:rsidR="00785648" w:rsidRDefault="00785648">
      <w:pPr>
        <w:spacing w:after="0"/>
      </w:pPr>
      <w:r>
        <w:separator/>
      </w:r>
    </w:p>
  </w:footnote>
  <w:footnote w:type="continuationSeparator" w:id="0">
    <w:p w14:paraId="336C839F" w14:textId="77777777" w:rsidR="00785648" w:rsidRDefault="0078564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55CD6C" w14:textId="77777777" w:rsidR="006617D3" w:rsidRDefault="00785648">
    <w:pPr>
      <w:pStyle w:val="a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Samsung">
    <w15:presenceInfo w15:providerId="None" w15:userId="Samsung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E44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E76E8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617D3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85648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47B7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B7314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187E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2F62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437B4"/>
    <w:rsid w:val="01564D31"/>
    <w:rsid w:val="015C3300"/>
    <w:rsid w:val="01727A9B"/>
    <w:rsid w:val="017A0B78"/>
    <w:rsid w:val="01B16FF4"/>
    <w:rsid w:val="01CA66F3"/>
    <w:rsid w:val="01D05EE5"/>
    <w:rsid w:val="0216773A"/>
    <w:rsid w:val="02290751"/>
    <w:rsid w:val="023F556A"/>
    <w:rsid w:val="025D246C"/>
    <w:rsid w:val="02631873"/>
    <w:rsid w:val="027A29FE"/>
    <w:rsid w:val="02861D97"/>
    <w:rsid w:val="02AC6163"/>
    <w:rsid w:val="02DC6BD6"/>
    <w:rsid w:val="02F80261"/>
    <w:rsid w:val="032D3122"/>
    <w:rsid w:val="034D4416"/>
    <w:rsid w:val="03607F3E"/>
    <w:rsid w:val="038A40BF"/>
    <w:rsid w:val="038B3591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67AD6"/>
    <w:rsid w:val="05407A8C"/>
    <w:rsid w:val="05557275"/>
    <w:rsid w:val="057A0F41"/>
    <w:rsid w:val="057C552B"/>
    <w:rsid w:val="05A35CFF"/>
    <w:rsid w:val="05B80DEC"/>
    <w:rsid w:val="05DF0774"/>
    <w:rsid w:val="061418E3"/>
    <w:rsid w:val="066E18CA"/>
    <w:rsid w:val="0673711C"/>
    <w:rsid w:val="06783D7F"/>
    <w:rsid w:val="067E7888"/>
    <w:rsid w:val="068340FD"/>
    <w:rsid w:val="06C40B30"/>
    <w:rsid w:val="06C75F70"/>
    <w:rsid w:val="06E068EA"/>
    <w:rsid w:val="06EC0872"/>
    <w:rsid w:val="07002189"/>
    <w:rsid w:val="071C5217"/>
    <w:rsid w:val="076834B7"/>
    <w:rsid w:val="0797008B"/>
    <w:rsid w:val="07B40D33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24314D"/>
    <w:rsid w:val="0989608B"/>
    <w:rsid w:val="09904DE3"/>
    <w:rsid w:val="09951225"/>
    <w:rsid w:val="09977D04"/>
    <w:rsid w:val="09E54F80"/>
    <w:rsid w:val="0A074155"/>
    <w:rsid w:val="0A4C432A"/>
    <w:rsid w:val="0A686890"/>
    <w:rsid w:val="0A720890"/>
    <w:rsid w:val="0A751C68"/>
    <w:rsid w:val="0AF63F0B"/>
    <w:rsid w:val="0B0645A2"/>
    <w:rsid w:val="0B231CB5"/>
    <w:rsid w:val="0B327493"/>
    <w:rsid w:val="0B504C02"/>
    <w:rsid w:val="0B562A68"/>
    <w:rsid w:val="0B5674A5"/>
    <w:rsid w:val="0B7E6A37"/>
    <w:rsid w:val="0BB577EB"/>
    <w:rsid w:val="0BB61DD8"/>
    <w:rsid w:val="0C2C4BBD"/>
    <w:rsid w:val="0C5F25F0"/>
    <w:rsid w:val="0C6022FD"/>
    <w:rsid w:val="0C7E418F"/>
    <w:rsid w:val="0CAB5F58"/>
    <w:rsid w:val="0CB54F6A"/>
    <w:rsid w:val="0CD9218E"/>
    <w:rsid w:val="0CFD51A3"/>
    <w:rsid w:val="0D043457"/>
    <w:rsid w:val="0D070742"/>
    <w:rsid w:val="0D557BAE"/>
    <w:rsid w:val="0D946F28"/>
    <w:rsid w:val="0DDF7C89"/>
    <w:rsid w:val="0E187E0A"/>
    <w:rsid w:val="0E92101D"/>
    <w:rsid w:val="0E960052"/>
    <w:rsid w:val="0ED66F75"/>
    <w:rsid w:val="0F7A21EB"/>
    <w:rsid w:val="0F917E82"/>
    <w:rsid w:val="0FDB4706"/>
    <w:rsid w:val="100B5E29"/>
    <w:rsid w:val="1053672A"/>
    <w:rsid w:val="107602DC"/>
    <w:rsid w:val="10B02275"/>
    <w:rsid w:val="10B463FA"/>
    <w:rsid w:val="10B71F68"/>
    <w:rsid w:val="10E2306C"/>
    <w:rsid w:val="10EE5F4C"/>
    <w:rsid w:val="112759FE"/>
    <w:rsid w:val="112A79BE"/>
    <w:rsid w:val="114E5C71"/>
    <w:rsid w:val="116C088A"/>
    <w:rsid w:val="1188347F"/>
    <w:rsid w:val="11976F03"/>
    <w:rsid w:val="11B30DA6"/>
    <w:rsid w:val="11CD68B4"/>
    <w:rsid w:val="11D44281"/>
    <w:rsid w:val="1217345E"/>
    <w:rsid w:val="12A130A0"/>
    <w:rsid w:val="12C6584D"/>
    <w:rsid w:val="12F27CD0"/>
    <w:rsid w:val="12F60E1A"/>
    <w:rsid w:val="130124E9"/>
    <w:rsid w:val="131F0532"/>
    <w:rsid w:val="13242748"/>
    <w:rsid w:val="132E1E0F"/>
    <w:rsid w:val="1363535C"/>
    <w:rsid w:val="13DF76AC"/>
    <w:rsid w:val="13FC21FE"/>
    <w:rsid w:val="140F5FEE"/>
    <w:rsid w:val="145C5DF0"/>
    <w:rsid w:val="145E699E"/>
    <w:rsid w:val="147A0E7D"/>
    <w:rsid w:val="14870D68"/>
    <w:rsid w:val="14AA6A1A"/>
    <w:rsid w:val="152528F9"/>
    <w:rsid w:val="15392FCC"/>
    <w:rsid w:val="153D5EE7"/>
    <w:rsid w:val="154F1ABE"/>
    <w:rsid w:val="15852DB8"/>
    <w:rsid w:val="15911014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6F2338A"/>
    <w:rsid w:val="17177979"/>
    <w:rsid w:val="17314961"/>
    <w:rsid w:val="174F6BCB"/>
    <w:rsid w:val="17504FE0"/>
    <w:rsid w:val="17681DB3"/>
    <w:rsid w:val="1786590F"/>
    <w:rsid w:val="17B32495"/>
    <w:rsid w:val="17BD71F8"/>
    <w:rsid w:val="17BE051B"/>
    <w:rsid w:val="17DD5471"/>
    <w:rsid w:val="17E1613A"/>
    <w:rsid w:val="17EE42B9"/>
    <w:rsid w:val="182414B9"/>
    <w:rsid w:val="18340912"/>
    <w:rsid w:val="18596225"/>
    <w:rsid w:val="18603744"/>
    <w:rsid w:val="1895124A"/>
    <w:rsid w:val="18A30D74"/>
    <w:rsid w:val="18BD40A2"/>
    <w:rsid w:val="18E640FC"/>
    <w:rsid w:val="18F605E9"/>
    <w:rsid w:val="193C37A2"/>
    <w:rsid w:val="193D63F7"/>
    <w:rsid w:val="193F15CA"/>
    <w:rsid w:val="195F008A"/>
    <w:rsid w:val="196E49C7"/>
    <w:rsid w:val="19EF4831"/>
    <w:rsid w:val="1A4F7F24"/>
    <w:rsid w:val="1A551442"/>
    <w:rsid w:val="1A5F0EA6"/>
    <w:rsid w:val="1A7A2EFF"/>
    <w:rsid w:val="1A8C3E4C"/>
    <w:rsid w:val="1ADD40C6"/>
    <w:rsid w:val="1B041BC6"/>
    <w:rsid w:val="1B050485"/>
    <w:rsid w:val="1B360E69"/>
    <w:rsid w:val="1B5B3306"/>
    <w:rsid w:val="1B634F0B"/>
    <w:rsid w:val="1B826631"/>
    <w:rsid w:val="1C783AB9"/>
    <w:rsid w:val="1C947D59"/>
    <w:rsid w:val="1CAB4013"/>
    <w:rsid w:val="1CB22D3B"/>
    <w:rsid w:val="1D353598"/>
    <w:rsid w:val="1D375AC2"/>
    <w:rsid w:val="1DEE00FC"/>
    <w:rsid w:val="1DFF69C5"/>
    <w:rsid w:val="1E080CF5"/>
    <w:rsid w:val="1E19652B"/>
    <w:rsid w:val="1E361E6B"/>
    <w:rsid w:val="1E4F080A"/>
    <w:rsid w:val="1E515C7E"/>
    <w:rsid w:val="1E991F29"/>
    <w:rsid w:val="1EAF3CD5"/>
    <w:rsid w:val="1EC2624D"/>
    <w:rsid w:val="1ED4285B"/>
    <w:rsid w:val="1EF54DB0"/>
    <w:rsid w:val="1EF97B81"/>
    <w:rsid w:val="1F28772C"/>
    <w:rsid w:val="1F8E5386"/>
    <w:rsid w:val="1F931F16"/>
    <w:rsid w:val="1FBC1544"/>
    <w:rsid w:val="1FCD72AB"/>
    <w:rsid w:val="1FF22B62"/>
    <w:rsid w:val="2011701A"/>
    <w:rsid w:val="2028524A"/>
    <w:rsid w:val="20304E19"/>
    <w:rsid w:val="205036FE"/>
    <w:rsid w:val="205C56D4"/>
    <w:rsid w:val="208F4D6B"/>
    <w:rsid w:val="20BE4C78"/>
    <w:rsid w:val="20CA48D9"/>
    <w:rsid w:val="20CB742B"/>
    <w:rsid w:val="20DB313B"/>
    <w:rsid w:val="20DB570B"/>
    <w:rsid w:val="20EE3329"/>
    <w:rsid w:val="21240736"/>
    <w:rsid w:val="2148231C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1E21B23"/>
    <w:rsid w:val="22212B99"/>
    <w:rsid w:val="223615DD"/>
    <w:rsid w:val="22577262"/>
    <w:rsid w:val="22931AC4"/>
    <w:rsid w:val="22B02CE7"/>
    <w:rsid w:val="22C23D1D"/>
    <w:rsid w:val="22C90C8C"/>
    <w:rsid w:val="22F835D6"/>
    <w:rsid w:val="22FB674F"/>
    <w:rsid w:val="23251D53"/>
    <w:rsid w:val="233C76A2"/>
    <w:rsid w:val="233E340B"/>
    <w:rsid w:val="233F4752"/>
    <w:rsid w:val="23524847"/>
    <w:rsid w:val="2356039D"/>
    <w:rsid w:val="236134AE"/>
    <w:rsid w:val="23784285"/>
    <w:rsid w:val="238942D0"/>
    <w:rsid w:val="239A0B01"/>
    <w:rsid w:val="2408602E"/>
    <w:rsid w:val="24255604"/>
    <w:rsid w:val="245B62DB"/>
    <w:rsid w:val="246057D0"/>
    <w:rsid w:val="24712195"/>
    <w:rsid w:val="247A0C78"/>
    <w:rsid w:val="24B644CB"/>
    <w:rsid w:val="2505709D"/>
    <w:rsid w:val="252B0F8C"/>
    <w:rsid w:val="2533755C"/>
    <w:rsid w:val="259E2D2F"/>
    <w:rsid w:val="25E0759D"/>
    <w:rsid w:val="25E141E0"/>
    <w:rsid w:val="26552C5F"/>
    <w:rsid w:val="268A20A2"/>
    <w:rsid w:val="26A85703"/>
    <w:rsid w:val="26A87D35"/>
    <w:rsid w:val="26B21607"/>
    <w:rsid w:val="26F43AC7"/>
    <w:rsid w:val="26FD2115"/>
    <w:rsid w:val="27101377"/>
    <w:rsid w:val="27483874"/>
    <w:rsid w:val="275736F5"/>
    <w:rsid w:val="2771296C"/>
    <w:rsid w:val="278B57CE"/>
    <w:rsid w:val="27914791"/>
    <w:rsid w:val="27C35DCC"/>
    <w:rsid w:val="27CD070E"/>
    <w:rsid w:val="27F23F8A"/>
    <w:rsid w:val="2830461D"/>
    <w:rsid w:val="283D7669"/>
    <w:rsid w:val="283F3555"/>
    <w:rsid w:val="283F691A"/>
    <w:rsid w:val="289277EB"/>
    <w:rsid w:val="28CA6506"/>
    <w:rsid w:val="28E80363"/>
    <w:rsid w:val="294211FA"/>
    <w:rsid w:val="297A0794"/>
    <w:rsid w:val="29910F5E"/>
    <w:rsid w:val="29EC6C1B"/>
    <w:rsid w:val="29EE16DD"/>
    <w:rsid w:val="29FB54BA"/>
    <w:rsid w:val="2A0C5B32"/>
    <w:rsid w:val="2A334A38"/>
    <w:rsid w:val="2A3F311D"/>
    <w:rsid w:val="2ADA19E8"/>
    <w:rsid w:val="2ADC0E2E"/>
    <w:rsid w:val="2AF544F0"/>
    <w:rsid w:val="2B1E5683"/>
    <w:rsid w:val="2B2D72E4"/>
    <w:rsid w:val="2B3522E6"/>
    <w:rsid w:val="2B3A78AC"/>
    <w:rsid w:val="2B521C0E"/>
    <w:rsid w:val="2B6F037D"/>
    <w:rsid w:val="2B7B706C"/>
    <w:rsid w:val="2B8B3864"/>
    <w:rsid w:val="2B8F0469"/>
    <w:rsid w:val="2B8F1FE7"/>
    <w:rsid w:val="2B985E3E"/>
    <w:rsid w:val="2B990B27"/>
    <w:rsid w:val="2BC517DF"/>
    <w:rsid w:val="2BDC5C5E"/>
    <w:rsid w:val="2C247BF5"/>
    <w:rsid w:val="2C396549"/>
    <w:rsid w:val="2C5144E0"/>
    <w:rsid w:val="2C6C0FCB"/>
    <w:rsid w:val="2CB334F1"/>
    <w:rsid w:val="2CE56119"/>
    <w:rsid w:val="2D1716E5"/>
    <w:rsid w:val="2D1C71F3"/>
    <w:rsid w:val="2D5866EC"/>
    <w:rsid w:val="2DBD3FFA"/>
    <w:rsid w:val="2E056305"/>
    <w:rsid w:val="2E1A4A6C"/>
    <w:rsid w:val="2E1C70CA"/>
    <w:rsid w:val="2E246D3F"/>
    <w:rsid w:val="2EAA4EB9"/>
    <w:rsid w:val="2EBE1FFA"/>
    <w:rsid w:val="2F5279B1"/>
    <w:rsid w:val="2F5A59C7"/>
    <w:rsid w:val="2F6D49A0"/>
    <w:rsid w:val="2F8530AA"/>
    <w:rsid w:val="2FDA2726"/>
    <w:rsid w:val="30031022"/>
    <w:rsid w:val="301E5539"/>
    <w:rsid w:val="30285E63"/>
    <w:rsid w:val="302B4E94"/>
    <w:rsid w:val="303C508E"/>
    <w:rsid w:val="30587A03"/>
    <w:rsid w:val="30B40019"/>
    <w:rsid w:val="30C5176C"/>
    <w:rsid w:val="30C72F50"/>
    <w:rsid w:val="30D14FD8"/>
    <w:rsid w:val="30FB68F5"/>
    <w:rsid w:val="31070E69"/>
    <w:rsid w:val="31262FF8"/>
    <w:rsid w:val="314865E7"/>
    <w:rsid w:val="318B0902"/>
    <w:rsid w:val="31A30AE0"/>
    <w:rsid w:val="31E94619"/>
    <w:rsid w:val="31F738D3"/>
    <w:rsid w:val="324200C6"/>
    <w:rsid w:val="32B83C62"/>
    <w:rsid w:val="32F01B1D"/>
    <w:rsid w:val="331D7A9E"/>
    <w:rsid w:val="33547EF5"/>
    <w:rsid w:val="337664F0"/>
    <w:rsid w:val="33C71B05"/>
    <w:rsid w:val="33C96662"/>
    <w:rsid w:val="33EE18F5"/>
    <w:rsid w:val="34113AB0"/>
    <w:rsid w:val="34131CE2"/>
    <w:rsid w:val="34785ACD"/>
    <w:rsid w:val="34D70FBF"/>
    <w:rsid w:val="355702EC"/>
    <w:rsid w:val="35657F7C"/>
    <w:rsid w:val="35690161"/>
    <w:rsid w:val="359F7506"/>
    <w:rsid w:val="36226704"/>
    <w:rsid w:val="36925FA5"/>
    <w:rsid w:val="36A94503"/>
    <w:rsid w:val="36E87E50"/>
    <w:rsid w:val="36F4717B"/>
    <w:rsid w:val="37724E83"/>
    <w:rsid w:val="378435E4"/>
    <w:rsid w:val="379F2878"/>
    <w:rsid w:val="37C4140A"/>
    <w:rsid w:val="37D220EC"/>
    <w:rsid w:val="37F92167"/>
    <w:rsid w:val="37FC2923"/>
    <w:rsid w:val="38080440"/>
    <w:rsid w:val="384C6161"/>
    <w:rsid w:val="385A0A04"/>
    <w:rsid w:val="385B75D7"/>
    <w:rsid w:val="386438D1"/>
    <w:rsid w:val="38A77DDE"/>
    <w:rsid w:val="38B8199B"/>
    <w:rsid w:val="38C40F1F"/>
    <w:rsid w:val="38EE0521"/>
    <w:rsid w:val="3926699B"/>
    <w:rsid w:val="39483A18"/>
    <w:rsid w:val="39497113"/>
    <w:rsid w:val="39532B73"/>
    <w:rsid w:val="398F340E"/>
    <w:rsid w:val="39EA6FE8"/>
    <w:rsid w:val="39FC4C8C"/>
    <w:rsid w:val="3A027B3A"/>
    <w:rsid w:val="3A04774C"/>
    <w:rsid w:val="3A062A95"/>
    <w:rsid w:val="3A0D2173"/>
    <w:rsid w:val="3A25240A"/>
    <w:rsid w:val="3A254B92"/>
    <w:rsid w:val="3A445E49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BFC52F7"/>
    <w:rsid w:val="3C245434"/>
    <w:rsid w:val="3C2F3EEC"/>
    <w:rsid w:val="3C5470B0"/>
    <w:rsid w:val="3C9931E1"/>
    <w:rsid w:val="3CD93E93"/>
    <w:rsid w:val="3D1654D7"/>
    <w:rsid w:val="3D4B74FF"/>
    <w:rsid w:val="3D7F198B"/>
    <w:rsid w:val="3DD43BF7"/>
    <w:rsid w:val="3DD85EF3"/>
    <w:rsid w:val="3DEB2FB3"/>
    <w:rsid w:val="3E3013B3"/>
    <w:rsid w:val="3E6447D3"/>
    <w:rsid w:val="3E6C22FE"/>
    <w:rsid w:val="3E810263"/>
    <w:rsid w:val="3E86443F"/>
    <w:rsid w:val="3E955ECB"/>
    <w:rsid w:val="3E9A249D"/>
    <w:rsid w:val="3ED40185"/>
    <w:rsid w:val="3EDE4A39"/>
    <w:rsid w:val="3F2E34E1"/>
    <w:rsid w:val="3F9A25A0"/>
    <w:rsid w:val="3FE8380D"/>
    <w:rsid w:val="3FEC12F8"/>
    <w:rsid w:val="400C109C"/>
    <w:rsid w:val="4043435F"/>
    <w:rsid w:val="40620487"/>
    <w:rsid w:val="40957E9F"/>
    <w:rsid w:val="40CF687B"/>
    <w:rsid w:val="40DC5526"/>
    <w:rsid w:val="410F5C34"/>
    <w:rsid w:val="41340D87"/>
    <w:rsid w:val="417F212A"/>
    <w:rsid w:val="41AD7B50"/>
    <w:rsid w:val="421075B9"/>
    <w:rsid w:val="42190450"/>
    <w:rsid w:val="424F71EB"/>
    <w:rsid w:val="427521D5"/>
    <w:rsid w:val="428E3FF5"/>
    <w:rsid w:val="42BA77EF"/>
    <w:rsid w:val="42C43BCE"/>
    <w:rsid w:val="42C52CA0"/>
    <w:rsid w:val="42E14545"/>
    <w:rsid w:val="42FB45E4"/>
    <w:rsid w:val="4318471E"/>
    <w:rsid w:val="43245EFD"/>
    <w:rsid w:val="43516493"/>
    <w:rsid w:val="437F7674"/>
    <w:rsid w:val="43A5212C"/>
    <w:rsid w:val="43A713E9"/>
    <w:rsid w:val="43E641C3"/>
    <w:rsid w:val="440F4D37"/>
    <w:rsid w:val="441E3CCD"/>
    <w:rsid w:val="4434036A"/>
    <w:rsid w:val="44A11342"/>
    <w:rsid w:val="44B55FB1"/>
    <w:rsid w:val="44BB4D1D"/>
    <w:rsid w:val="44EE5BEA"/>
    <w:rsid w:val="45237F80"/>
    <w:rsid w:val="455340F7"/>
    <w:rsid w:val="45C04886"/>
    <w:rsid w:val="46006A32"/>
    <w:rsid w:val="460E2D17"/>
    <w:rsid w:val="461A7FB0"/>
    <w:rsid w:val="46556DC0"/>
    <w:rsid w:val="466C619E"/>
    <w:rsid w:val="468816CF"/>
    <w:rsid w:val="469551E9"/>
    <w:rsid w:val="46BB5C1A"/>
    <w:rsid w:val="46BF119B"/>
    <w:rsid w:val="46C63D35"/>
    <w:rsid w:val="46D81947"/>
    <w:rsid w:val="46DA518E"/>
    <w:rsid w:val="46E76BEB"/>
    <w:rsid w:val="472310E2"/>
    <w:rsid w:val="47BA2679"/>
    <w:rsid w:val="47D74590"/>
    <w:rsid w:val="47F44954"/>
    <w:rsid w:val="47FC69A5"/>
    <w:rsid w:val="480A3331"/>
    <w:rsid w:val="48202FDE"/>
    <w:rsid w:val="48286CC9"/>
    <w:rsid w:val="482D1B49"/>
    <w:rsid w:val="48424306"/>
    <w:rsid w:val="489839F7"/>
    <w:rsid w:val="48AF2F63"/>
    <w:rsid w:val="48DD765B"/>
    <w:rsid w:val="48E7429B"/>
    <w:rsid w:val="48EC65E3"/>
    <w:rsid w:val="48FB54A6"/>
    <w:rsid w:val="492D2D74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374C92"/>
    <w:rsid w:val="4A537B51"/>
    <w:rsid w:val="4A677CB5"/>
    <w:rsid w:val="4A796A13"/>
    <w:rsid w:val="4A8F4C89"/>
    <w:rsid w:val="4A952F76"/>
    <w:rsid w:val="4ACA08EC"/>
    <w:rsid w:val="4B0A129E"/>
    <w:rsid w:val="4B227542"/>
    <w:rsid w:val="4B37177A"/>
    <w:rsid w:val="4B3A56A3"/>
    <w:rsid w:val="4B4511EF"/>
    <w:rsid w:val="4B5E0C7D"/>
    <w:rsid w:val="4B8B22C7"/>
    <w:rsid w:val="4B9773E3"/>
    <w:rsid w:val="4B9D6AD8"/>
    <w:rsid w:val="4BA24DA3"/>
    <w:rsid w:val="4BA3303F"/>
    <w:rsid w:val="4BA64B0F"/>
    <w:rsid w:val="4BC9640D"/>
    <w:rsid w:val="4BD658A1"/>
    <w:rsid w:val="4BDF2AB9"/>
    <w:rsid w:val="4BE14A12"/>
    <w:rsid w:val="4C1A35D8"/>
    <w:rsid w:val="4C290FBB"/>
    <w:rsid w:val="4C3E2B07"/>
    <w:rsid w:val="4C6A57C9"/>
    <w:rsid w:val="4C875607"/>
    <w:rsid w:val="4C9025B9"/>
    <w:rsid w:val="4C994720"/>
    <w:rsid w:val="4D225F85"/>
    <w:rsid w:val="4D244D87"/>
    <w:rsid w:val="4D33458C"/>
    <w:rsid w:val="4D501AF8"/>
    <w:rsid w:val="4D8929E8"/>
    <w:rsid w:val="4D9C7E85"/>
    <w:rsid w:val="4DAC647D"/>
    <w:rsid w:val="4DDA0AB2"/>
    <w:rsid w:val="4E046670"/>
    <w:rsid w:val="4E1A68D9"/>
    <w:rsid w:val="4EE15D33"/>
    <w:rsid w:val="4F0757CA"/>
    <w:rsid w:val="4F122715"/>
    <w:rsid w:val="4F1C2020"/>
    <w:rsid w:val="4F51769B"/>
    <w:rsid w:val="4F6D7E17"/>
    <w:rsid w:val="4F714463"/>
    <w:rsid w:val="4F7B5ECB"/>
    <w:rsid w:val="4F9D237F"/>
    <w:rsid w:val="4F9D6522"/>
    <w:rsid w:val="4FB3632D"/>
    <w:rsid w:val="4FD7228A"/>
    <w:rsid w:val="4FF416D0"/>
    <w:rsid w:val="500F5C67"/>
    <w:rsid w:val="50156E35"/>
    <w:rsid w:val="502B49B8"/>
    <w:rsid w:val="506D1A9A"/>
    <w:rsid w:val="50BD4622"/>
    <w:rsid w:val="50C228C4"/>
    <w:rsid w:val="50C46F73"/>
    <w:rsid w:val="50C50126"/>
    <w:rsid w:val="50F15F01"/>
    <w:rsid w:val="50F476EF"/>
    <w:rsid w:val="516459D2"/>
    <w:rsid w:val="516B43AA"/>
    <w:rsid w:val="51923103"/>
    <w:rsid w:val="51BD14F2"/>
    <w:rsid w:val="51D90756"/>
    <w:rsid w:val="51F321BC"/>
    <w:rsid w:val="520D378C"/>
    <w:rsid w:val="52105559"/>
    <w:rsid w:val="52165D24"/>
    <w:rsid w:val="52437E6B"/>
    <w:rsid w:val="52445A58"/>
    <w:rsid w:val="524D6516"/>
    <w:rsid w:val="52500E7F"/>
    <w:rsid w:val="529A1D09"/>
    <w:rsid w:val="52C96B58"/>
    <w:rsid w:val="52E57838"/>
    <w:rsid w:val="532154F2"/>
    <w:rsid w:val="533F1322"/>
    <w:rsid w:val="534A4182"/>
    <w:rsid w:val="539F032F"/>
    <w:rsid w:val="53AB5AC3"/>
    <w:rsid w:val="53C725AE"/>
    <w:rsid w:val="53DE59A8"/>
    <w:rsid w:val="53E96434"/>
    <w:rsid w:val="53F00E25"/>
    <w:rsid w:val="54406946"/>
    <w:rsid w:val="545F31EA"/>
    <w:rsid w:val="546970A4"/>
    <w:rsid w:val="548206B4"/>
    <w:rsid w:val="5489060C"/>
    <w:rsid w:val="54931516"/>
    <w:rsid w:val="54B53516"/>
    <w:rsid w:val="553B5EE6"/>
    <w:rsid w:val="55602C58"/>
    <w:rsid w:val="55660A34"/>
    <w:rsid w:val="55916CFE"/>
    <w:rsid w:val="559A32BE"/>
    <w:rsid w:val="56085A6E"/>
    <w:rsid w:val="560F6182"/>
    <w:rsid w:val="56255BD7"/>
    <w:rsid w:val="564F1320"/>
    <w:rsid w:val="566E49DC"/>
    <w:rsid w:val="56B91F9C"/>
    <w:rsid w:val="574B0C2C"/>
    <w:rsid w:val="57787465"/>
    <w:rsid w:val="57992E4E"/>
    <w:rsid w:val="579B4127"/>
    <w:rsid w:val="57B90434"/>
    <w:rsid w:val="5818292A"/>
    <w:rsid w:val="58725E59"/>
    <w:rsid w:val="58AF5FD3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436E68"/>
    <w:rsid w:val="5A786A0F"/>
    <w:rsid w:val="5A836E09"/>
    <w:rsid w:val="5A8E79A0"/>
    <w:rsid w:val="5AB55661"/>
    <w:rsid w:val="5AC70CA6"/>
    <w:rsid w:val="5B0311A3"/>
    <w:rsid w:val="5B161E30"/>
    <w:rsid w:val="5B4C075F"/>
    <w:rsid w:val="5B5863DF"/>
    <w:rsid w:val="5B6606A2"/>
    <w:rsid w:val="5B6A273E"/>
    <w:rsid w:val="5B8E5261"/>
    <w:rsid w:val="5BB46661"/>
    <w:rsid w:val="5BD72303"/>
    <w:rsid w:val="5BEE6662"/>
    <w:rsid w:val="5BF433C3"/>
    <w:rsid w:val="5C6552B8"/>
    <w:rsid w:val="5C693A85"/>
    <w:rsid w:val="5C813653"/>
    <w:rsid w:val="5C9D3125"/>
    <w:rsid w:val="5CCA02BB"/>
    <w:rsid w:val="5CFD5147"/>
    <w:rsid w:val="5D043844"/>
    <w:rsid w:val="5D5E1436"/>
    <w:rsid w:val="5D6B0AED"/>
    <w:rsid w:val="5D951E96"/>
    <w:rsid w:val="5DB111D6"/>
    <w:rsid w:val="5DCC150A"/>
    <w:rsid w:val="5DD94CE1"/>
    <w:rsid w:val="5E797A94"/>
    <w:rsid w:val="5EF80350"/>
    <w:rsid w:val="5F0266A5"/>
    <w:rsid w:val="5F2D28C2"/>
    <w:rsid w:val="5F2D397D"/>
    <w:rsid w:val="5F3E10C5"/>
    <w:rsid w:val="5F5739E3"/>
    <w:rsid w:val="5F6A018D"/>
    <w:rsid w:val="5F700DD2"/>
    <w:rsid w:val="5F837C91"/>
    <w:rsid w:val="5FA70FD2"/>
    <w:rsid w:val="5FEA0B84"/>
    <w:rsid w:val="5FFE4101"/>
    <w:rsid w:val="6041288C"/>
    <w:rsid w:val="60485CE4"/>
    <w:rsid w:val="60510B1D"/>
    <w:rsid w:val="60554D7E"/>
    <w:rsid w:val="606049A2"/>
    <w:rsid w:val="608D2ED5"/>
    <w:rsid w:val="60966DE5"/>
    <w:rsid w:val="609E0F14"/>
    <w:rsid w:val="60E40D91"/>
    <w:rsid w:val="60F85E87"/>
    <w:rsid w:val="61150D65"/>
    <w:rsid w:val="61194894"/>
    <w:rsid w:val="611E1674"/>
    <w:rsid w:val="612B7A9C"/>
    <w:rsid w:val="6148081A"/>
    <w:rsid w:val="617D13E6"/>
    <w:rsid w:val="61B06D94"/>
    <w:rsid w:val="61C050B4"/>
    <w:rsid w:val="61C94690"/>
    <w:rsid w:val="61DB091C"/>
    <w:rsid w:val="61FF3552"/>
    <w:rsid w:val="62D7000D"/>
    <w:rsid w:val="63092053"/>
    <w:rsid w:val="6333694F"/>
    <w:rsid w:val="6377613F"/>
    <w:rsid w:val="63906D60"/>
    <w:rsid w:val="6396497C"/>
    <w:rsid w:val="63A21181"/>
    <w:rsid w:val="63CF6F29"/>
    <w:rsid w:val="63D65878"/>
    <w:rsid w:val="63E91153"/>
    <w:rsid w:val="6442744C"/>
    <w:rsid w:val="64481E25"/>
    <w:rsid w:val="64671F23"/>
    <w:rsid w:val="64746F5B"/>
    <w:rsid w:val="647C6C57"/>
    <w:rsid w:val="64CA7CEA"/>
    <w:rsid w:val="64E31CA5"/>
    <w:rsid w:val="64FD47E5"/>
    <w:rsid w:val="6572628A"/>
    <w:rsid w:val="657A5A65"/>
    <w:rsid w:val="65A16AFC"/>
    <w:rsid w:val="65A775D5"/>
    <w:rsid w:val="65B441F8"/>
    <w:rsid w:val="65E87914"/>
    <w:rsid w:val="66212BA8"/>
    <w:rsid w:val="663536AB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5271FF"/>
    <w:rsid w:val="67934CD6"/>
    <w:rsid w:val="67976C95"/>
    <w:rsid w:val="67A61455"/>
    <w:rsid w:val="67DD6E14"/>
    <w:rsid w:val="67DF34F7"/>
    <w:rsid w:val="6805421F"/>
    <w:rsid w:val="680C07EC"/>
    <w:rsid w:val="68336A02"/>
    <w:rsid w:val="68345E47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8EF0A90"/>
    <w:rsid w:val="6925413D"/>
    <w:rsid w:val="6940475F"/>
    <w:rsid w:val="69477028"/>
    <w:rsid w:val="696A510E"/>
    <w:rsid w:val="699347A2"/>
    <w:rsid w:val="69971724"/>
    <w:rsid w:val="699A504F"/>
    <w:rsid w:val="69A6507B"/>
    <w:rsid w:val="69AF5B64"/>
    <w:rsid w:val="69FE68BB"/>
    <w:rsid w:val="6A1175E1"/>
    <w:rsid w:val="6A1D2FBF"/>
    <w:rsid w:val="6A6E0F11"/>
    <w:rsid w:val="6A7A0DDA"/>
    <w:rsid w:val="6A8B3512"/>
    <w:rsid w:val="6AA30D3F"/>
    <w:rsid w:val="6ABC6C07"/>
    <w:rsid w:val="6ACB0C5B"/>
    <w:rsid w:val="6B2F7F02"/>
    <w:rsid w:val="6B507B08"/>
    <w:rsid w:val="6B607C3E"/>
    <w:rsid w:val="6B6819D7"/>
    <w:rsid w:val="6B6E1152"/>
    <w:rsid w:val="6B7A4B3E"/>
    <w:rsid w:val="6BDA3955"/>
    <w:rsid w:val="6BF96E13"/>
    <w:rsid w:val="6C006BC9"/>
    <w:rsid w:val="6C465F32"/>
    <w:rsid w:val="6C546858"/>
    <w:rsid w:val="6CF47FB8"/>
    <w:rsid w:val="6D026223"/>
    <w:rsid w:val="6D525C71"/>
    <w:rsid w:val="6D652DDA"/>
    <w:rsid w:val="6D673A8B"/>
    <w:rsid w:val="6D6C1595"/>
    <w:rsid w:val="6D740A81"/>
    <w:rsid w:val="6DB8061B"/>
    <w:rsid w:val="6DBB334E"/>
    <w:rsid w:val="6DF21A1F"/>
    <w:rsid w:val="6E2E3B77"/>
    <w:rsid w:val="6E3261BD"/>
    <w:rsid w:val="6F291614"/>
    <w:rsid w:val="6F980A00"/>
    <w:rsid w:val="6FE3780A"/>
    <w:rsid w:val="6FE61117"/>
    <w:rsid w:val="702A2204"/>
    <w:rsid w:val="70617A10"/>
    <w:rsid w:val="706A1B5D"/>
    <w:rsid w:val="706B2330"/>
    <w:rsid w:val="70960220"/>
    <w:rsid w:val="70C229E6"/>
    <w:rsid w:val="70D020BC"/>
    <w:rsid w:val="70DB3611"/>
    <w:rsid w:val="70DE3F36"/>
    <w:rsid w:val="70DF1685"/>
    <w:rsid w:val="70EE3975"/>
    <w:rsid w:val="711C67CF"/>
    <w:rsid w:val="712E093E"/>
    <w:rsid w:val="715056C2"/>
    <w:rsid w:val="715F56F5"/>
    <w:rsid w:val="71776133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837CC0"/>
    <w:rsid w:val="72A91AF5"/>
    <w:rsid w:val="72C66EF3"/>
    <w:rsid w:val="72D22DF7"/>
    <w:rsid w:val="72DD187B"/>
    <w:rsid w:val="73473728"/>
    <w:rsid w:val="73771A0B"/>
    <w:rsid w:val="738138AE"/>
    <w:rsid w:val="738F54A6"/>
    <w:rsid w:val="7390356D"/>
    <w:rsid w:val="739315A8"/>
    <w:rsid w:val="73B34B8E"/>
    <w:rsid w:val="73D67598"/>
    <w:rsid w:val="73FB0692"/>
    <w:rsid w:val="74082010"/>
    <w:rsid w:val="748603F2"/>
    <w:rsid w:val="75052CF4"/>
    <w:rsid w:val="753F32E7"/>
    <w:rsid w:val="757A7C49"/>
    <w:rsid w:val="759043E6"/>
    <w:rsid w:val="759B3E1B"/>
    <w:rsid w:val="759F1F45"/>
    <w:rsid w:val="75A40A8D"/>
    <w:rsid w:val="75A76914"/>
    <w:rsid w:val="75C83E50"/>
    <w:rsid w:val="75D821E1"/>
    <w:rsid w:val="75E033DC"/>
    <w:rsid w:val="76010913"/>
    <w:rsid w:val="761F7B3A"/>
    <w:rsid w:val="76384BF4"/>
    <w:rsid w:val="7645660B"/>
    <w:rsid w:val="76457A23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79476A"/>
    <w:rsid w:val="7799050D"/>
    <w:rsid w:val="77DD34CF"/>
    <w:rsid w:val="77FD1199"/>
    <w:rsid w:val="78471B87"/>
    <w:rsid w:val="78701E2B"/>
    <w:rsid w:val="78A65436"/>
    <w:rsid w:val="78E67143"/>
    <w:rsid w:val="78F135BA"/>
    <w:rsid w:val="7986625E"/>
    <w:rsid w:val="79892971"/>
    <w:rsid w:val="798961F5"/>
    <w:rsid w:val="79E37B88"/>
    <w:rsid w:val="7A1E2780"/>
    <w:rsid w:val="7A2347FC"/>
    <w:rsid w:val="7A4B5185"/>
    <w:rsid w:val="7A592736"/>
    <w:rsid w:val="7A6962B7"/>
    <w:rsid w:val="7AB733E4"/>
    <w:rsid w:val="7AC325A0"/>
    <w:rsid w:val="7AC371F6"/>
    <w:rsid w:val="7AC80836"/>
    <w:rsid w:val="7AC92325"/>
    <w:rsid w:val="7ADB11B4"/>
    <w:rsid w:val="7B021681"/>
    <w:rsid w:val="7B041313"/>
    <w:rsid w:val="7B106F58"/>
    <w:rsid w:val="7B3F6C64"/>
    <w:rsid w:val="7B783EBF"/>
    <w:rsid w:val="7B794DCD"/>
    <w:rsid w:val="7BE817F8"/>
    <w:rsid w:val="7C075225"/>
    <w:rsid w:val="7C07564D"/>
    <w:rsid w:val="7C273B24"/>
    <w:rsid w:val="7C315FE8"/>
    <w:rsid w:val="7C562F77"/>
    <w:rsid w:val="7C5C175A"/>
    <w:rsid w:val="7C940B9A"/>
    <w:rsid w:val="7CCA5F51"/>
    <w:rsid w:val="7CCA722F"/>
    <w:rsid w:val="7CE810E3"/>
    <w:rsid w:val="7D017468"/>
    <w:rsid w:val="7D0351A7"/>
    <w:rsid w:val="7D1829FC"/>
    <w:rsid w:val="7D1F6D8A"/>
    <w:rsid w:val="7D4E1740"/>
    <w:rsid w:val="7D9532EA"/>
    <w:rsid w:val="7DC23DFA"/>
    <w:rsid w:val="7E294F89"/>
    <w:rsid w:val="7E615697"/>
    <w:rsid w:val="7E6A705A"/>
    <w:rsid w:val="7E7B5305"/>
    <w:rsid w:val="7E874BEF"/>
    <w:rsid w:val="7E96014D"/>
    <w:rsid w:val="7EE42F99"/>
    <w:rsid w:val="7EEC3FEF"/>
    <w:rsid w:val="7F30723C"/>
    <w:rsid w:val="7F8D62A0"/>
    <w:rsid w:val="7F9B73E9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873A43"/>
  <w15:docId w15:val="{07DD45A4-1DEC-48AA-93C0-A86318B15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basedOn w:val="a"/>
    <w:next w:val="a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21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2"/>
    <w:qFormat/>
    <w:pPr>
      <w:ind w:left="1135"/>
    </w:pPr>
  </w:style>
  <w:style w:type="paragraph" w:styleId="22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qFormat/>
  </w:style>
  <w:style w:type="paragraph" w:styleId="aa">
    <w:name w:val="Body Text"/>
    <w:basedOn w:val="a"/>
    <w:qFormat/>
    <w:pPr>
      <w:spacing w:after="120"/>
      <w:jc w:val="both"/>
    </w:pPr>
    <w:rPr>
      <w:rFonts w:ascii="Arial" w:hAnsi="Arial"/>
      <w:lang w:eastAsia="zh-CN"/>
    </w:rPr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ac"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af"/>
    <w:qFormat/>
    <w:pPr>
      <w:jc w:val="center"/>
    </w:pPr>
    <w:rPr>
      <w:i/>
    </w:rPr>
  </w:style>
  <w:style w:type="paragraph" w:styleId="ae">
    <w:name w:val="header"/>
    <w:basedOn w:val="a"/>
    <w:link w:val="af0"/>
    <w:qFormat/>
    <w:pPr>
      <w:widowControl w:val="0"/>
    </w:pPr>
    <w:rPr>
      <w:rFonts w:ascii="Arial" w:hAnsi="Arial"/>
      <w:b/>
      <w:sz w:val="18"/>
    </w:rPr>
  </w:style>
  <w:style w:type="paragraph" w:styleId="af1">
    <w:name w:val="footnote text"/>
    <w:basedOn w:val="a"/>
    <w:link w:val="af2"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af3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10">
    <w:name w:val="index 1"/>
    <w:basedOn w:val="a"/>
    <w:next w:val="a"/>
    <w:qFormat/>
    <w:pPr>
      <w:keepLines/>
      <w:spacing w:after="0"/>
    </w:pPr>
  </w:style>
  <w:style w:type="paragraph" w:styleId="23">
    <w:name w:val="index 2"/>
    <w:basedOn w:val="10"/>
    <w:next w:val="a"/>
    <w:qFormat/>
    <w:pPr>
      <w:ind w:left="284"/>
    </w:pPr>
  </w:style>
  <w:style w:type="paragraph" w:styleId="af4">
    <w:name w:val="annotation subject"/>
    <w:basedOn w:val="a8"/>
    <w:next w:val="a8"/>
    <w:link w:val="af5"/>
    <w:qFormat/>
    <w:rPr>
      <w:b/>
      <w:bCs/>
    </w:rPr>
  </w:style>
  <w:style w:type="table" w:styleId="af6">
    <w:name w:val="Table Grid"/>
    <w:basedOn w:val="a1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Strong"/>
    <w:basedOn w:val="a0"/>
    <w:qFormat/>
    <w:rPr>
      <w:b/>
    </w:rPr>
  </w:style>
  <w:style w:type="character" w:styleId="af8">
    <w:name w:val="page number"/>
    <w:basedOn w:val="a0"/>
    <w:qFormat/>
  </w:style>
  <w:style w:type="character" w:styleId="af9">
    <w:name w:val="FollowedHyperlink"/>
    <w:qFormat/>
    <w:rPr>
      <w:color w:val="800080"/>
      <w:u w:val="single"/>
    </w:rPr>
  </w:style>
  <w:style w:type="character" w:styleId="afa">
    <w:name w:val="Emphasis"/>
    <w:basedOn w:val="a0"/>
    <w:qFormat/>
    <w:rPr>
      <w:i/>
    </w:rPr>
  </w:style>
  <w:style w:type="character" w:styleId="afb">
    <w:name w:val="Hyperlink"/>
    <w:qFormat/>
    <w:rPr>
      <w:color w:val="0000FF"/>
      <w:u w:val="single"/>
    </w:rPr>
  </w:style>
  <w:style w:type="character" w:styleId="HTML">
    <w:name w:val="HTML Code"/>
    <w:basedOn w:val="a0"/>
    <w:qFormat/>
    <w:rPr>
      <w:rFonts w:ascii="Courier New" w:hAnsi="Courier New"/>
      <w:sz w:val="20"/>
    </w:rPr>
  </w:style>
  <w:style w:type="character" w:styleId="afc">
    <w:name w:val="annotation reference"/>
    <w:qFormat/>
    <w:rPr>
      <w:sz w:val="16"/>
    </w:rPr>
  </w:style>
  <w:style w:type="character" w:styleId="afd">
    <w:name w:val="footnote reference"/>
    <w:qFormat/>
    <w:rPr>
      <w:b/>
      <w:position w:val="6"/>
      <w:sz w:val="16"/>
    </w:rPr>
  </w:style>
  <w:style w:type="paragraph" w:customStyle="1" w:styleId="B3">
    <w:name w:val="B3"/>
    <w:basedOn w:val="31"/>
    <w:link w:val="B3Char"/>
    <w:qFormat/>
  </w:style>
  <w:style w:type="character" w:customStyle="1" w:styleId="ac">
    <w:name w:val="批注框文本 字符"/>
    <w:link w:val="ab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af0">
    <w:name w:val="页眉 字符"/>
    <w:link w:val="ae"/>
    <w:qFormat/>
    <w:rPr>
      <w:rFonts w:ascii="Arial" w:hAnsi="Arial"/>
      <w:b/>
      <w:sz w:val="18"/>
      <w:lang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/>
    </w:rPr>
  </w:style>
  <w:style w:type="character" w:customStyle="1" w:styleId="60">
    <w:name w:val="标题 6 字符"/>
    <w:link w:val="6"/>
    <w:qFormat/>
    <w:rPr>
      <w:rFonts w:ascii="Arial" w:hAnsi="Arial"/>
      <w:lang w:val="en-GB"/>
    </w:rPr>
  </w:style>
  <w:style w:type="character" w:customStyle="1" w:styleId="af">
    <w:name w:val="页脚 字符"/>
    <w:link w:val="ad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a"/>
    <w:qFormat/>
    <w:pPr>
      <w:ind w:left="720"/>
      <w:contextualSpacing/>
    </w:p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f2">
    <w:name w:val="脚注文本 字符"/>
    <w:link w:val="af1"/>
    <w:qFormat/>
    <w:rPr>
      <w:rFonts w:ascii="Times New Roman" w:hAnsi="Times New Roman"/>
      <w:sz w:val="16"/>
      <w:lang w:val="en-GB"/>
    </w:rPr>
  </w:style>
  <w:style w:type="character" w:customStyle="1" w:styleId="a9">
    <w:name w:val="批注文字 字符"/>
    <w:link w:val="a8"/>
    <w:qFormat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Pr>
      <w:rFonts w:ascii="Times New Roman" w:hAnsi="Times New Roman"/>
      <w:b/>
      <w:bCs/>
      <w:lang w:val="en-GB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styleId="aff">
    <w:name w:val="List Paragraph"/>
    <w:basedOn w:val="a"/>
    <w:uiPriority w:val="34"/>
    <w:qFormat/>
    <w:pPr>
      <w:ind w:firstLineChars="200" w:firstLine="420"/>
    </w:pPr>
  </w:style>
  <w:style w:type="paragraph" w:customStyle="1" w:styleId="Reference">
    <w:name w:val="Reference"/>
    <w:basedOn w:val="aa"/>
    <w:qFormat/>
    <w:pPr>
      <w:numPr>
        <w:numId w:val="1"/>
      </w:numPr>
    </w:pPr>
  </w:style>
  <w:style w:type="paragraph" w:styleId="aff0">
    <w:name w:val="No Spacing"/>
    <w:basedOn w:val="a"/>
    <w:uiPriority w:val="99"/>
    <w:qFormat/>
    <w:pPr>
      <w:spacing w:after="0"/>
    </w:pPr>
    <w:rPr>
      <w:rFonts w:eastAsia="Calibri"/>
    </w:rPr>
  </w:style>
  <w:style w:type="paragraph" w:styleId="aff1">
    <w:name w:val="Revision"/>
    <w:hidden/>
    <w:uiPriority w:val="99"/>
    <w:unhideWhenUsed/>
    <w:rsid w:val="00B6187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21</Pages>
  <Words>5068</Words>
  <Characters>28891</Characters>
  <Application>Microsoft Office Word</Application>
  <DocSecurity>0</DocSecurity>
  <Lines>240</Lines>
  <Paragraphs>67</Paragraphs>
  <ScaleCrop>false</ScaleCrop>
  <Company>3GPP Support Team</Company>
  <LinksUpToDate>false</LinksUpToDate>
  <CharactersWithSpaces>33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Samsung</cp:lastModifiedBy>
  <cp:revision>3</cp:revision>
  <cp:lastPrinted>2411-12-31T15:59:00Z</cp:lastPrinted>
  <dcterms:created xsi:type="dcterms:W3CDTF">2026-05-21T09:42:00Z</dcterms:created>
  <dcterms:modified xsi:type="dcterms:W3CDTF">2026-05-21T1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2F2E8F1A796447F78B7B7A69498C9DD9_13</vt:lpwstr>
  </property>
</Properties>
</file>